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2676" w:rsidRDefault="00AF23DD" w:rsidP="00275157">
      <w:pPr>
        <w:spacing w:after="0"/>
        <w:ind w:left="-567"/>
        <w:jc w:val="both"/>
      </w:pPr>
      <w:r>
        <w:rPr>
          <w:b/>
          <w:sz w:val="24"/>
          <w:szCs w:val="24"/>
        </w:rPr>
        <w:t xml:space="preserve">          </w:t>
      </w:r>
      <w:r w:rsidR="009B2676" w:rsidRPr="00B430A5">
        <w:t>Fecha de solicitud: Día____ Mes____ Año_____</w:t>
      </w:r>
    </w:p>
    <w:tbl>
      <w:tblPr>
        <w:tblStyle w:val="Sombreadoclaro-nfasis3"/>
        <w:tblW w:w="110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9"/>
        <w:gridCol w:w="5548"/>
      </w:tblGrid>
      <w:tr w:rsidR="00087E6E" w:rsidRPr="004A3266" w:rsidTr="00B641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087E6E" w:rsidRPr="003C1563" w:rsidRDefault="00087E6E" w:rsidP="000E6AA5">
            <w:pPr>
              <w:pStyle w:val="Sinespaciado"/>
              <w:jc w:val="both"/>
              <w:rPr>
                <w:rFonts w:cstheme="minorHAnsi"/>
                <w:b w:val="0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Nombre el Solicitante: </w:t>
            </w:r>
            <w:r w:rsidR="00907D6D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                                                                                      </w:t>
            </w:r>
            <w:r w:rsidR="00D7142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907D6D" w:rsidRPr="003C1563">
              <w:rPr>
                <w:rFonts w:cstheme="minorHAnsi"/>
                <w:color w:val="000000" w:themeColor="text1"/>
                <w:sz w:val="20"/>
                <w:szCs w:val="20"/>
              </w:rPr>
              <w:t>Número de Identificación:</w:t>
            </w:r>
          </w:p>
        </w:tc>
      </w:tr>
      <w:tr w:rsidR="00087E6E" w:rsidRPr="004A3266" w:rsidTr="00B641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left w:val="none" w:sz="0" w:space="0" w:color="auto"/>
              <w:right w:val="none" w:sz="0" w:space="0" w:color="auto"/>
            </w:tcBorders>
          </w:tcPr>
          <w:p w:rsidR="00087E6E" w:rsidRPr="003C1563" w:rsidRDefault="00087E6E" w:rsidP="00FD500A">
            <w:pPr>
              <w:pStyle w:val="Sinespaciado"/>
              <w:jc w:val="both"/>
              <w:rPr>
                <w:rFonts w:cstheme="minorHAnsi"/>
                <w:bCs w:val="0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Ocupación o Cargo:</w:t>
            </w:r>
            <w:r w:rsidR="00D7142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    </w:t>
            </w:r>
            <w:r w:rsidR="00D71428" w:rsidRPr="003C1563">
              <w:rPr>
                <w:rFonts w:cstheme="minorHAnsi"/>
                <w:b w:val="0"/>
                <w:color w:val="000000" w:themeColor="text1"/>
                <w:sz w:val="20"/>
                <w:szCs w:val="20"/>
              </w:rPr>
              <w:t xml:space="preserve">                                                                                          </w:t>
            </w:r>
            <w:r w:rsidR="00D71428" w:rsidRPr="003C1563">
              <w:rPr>
                <w:rFonts w:cstheme="minorHAnsi"/>
                <w:color w:val="000000" w:themeColor="text1"/>
                <w:sz w:val="20"/>
                <w:szCs w:val="20"/>
              </w:rPr>
              <w:t>Número de celular:</w:t>
            </w:r>
          </w:p>
        </w:tc>
      </w:tr>
      <w:tr w:rsidR="00D71428" w:rsidRPr="004A3266" w:rsidTr="004E531E">
        <w:trPr>
          <w:trHeight w:val="4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</w:tcPr>
          <w:p w:rsidR="00D71428" w:rsidRPr="003C1563" w:rsidRDefault="00D71428" w:rsidP="000752C5">
            <w:pPr>
              <w:tabs>
                <w:tab w:val="left" w:pos="1377"/>
              </w:tabs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Nombre del</w:t>
            </w:r>
            <w:r w:rsidRPr="003C1563">
              <w:rPr>
                <w:rFonts w:asciiTheme="minorHAnsi" w:hAnsiTheme="minorHAnsi" w:cstheme="minorHAnsi"/>
                <w:b w:val="0"/>
                <w:color w:val="000000" w:themeColor="text1"/>
                <w:sz w:val="20"/>
                <w:szCs w:val="20"/>
              </w:rPr>
              <w:t xml:space="preserve"> E</w:t>
            </w: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vento: </w:t>
            </w:r>
          </w:p>
          <w:p w:rsidR="00FD500A" w:rsidRPr="003C1563" w:rsidRDefault="00FD500A" w:rsidP="000752C5">
            <w:pPr>
              <w:tabs>
                <w:tab w:val="left" w:pos="1377"/>
              </w:tabs>
              <w:spacing w:after="0" w:line="240" w:lineRule="auto"/>
              <w:rPr>
                <w:rFonts w:cstheme="minorHAnsi"/>
                <w:bCs w:val="0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left w:val="none" w:sz="0" w:space="0" w:color="auto"/>
              <w:right w:val="none" w:sz="0" w:space="0" w:color="auto"/>
            </w:tcBorders>
          </w:tcPr>
          <w:p w:rsidR="00B430A5" w:rsidRPr="003C1563" w:rsidRDefault="00B430A5" w:rsidP="000E6AA5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Objetivo del Evento: </w:t>
            </w:r>
          </w:p>
          <w:p w:rsidR="00965C31" w:rsidRPr="003C1563" w:rsidRDefault="00965C31" w:rsidP="000E6AA5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  <w:p w:rsidR="00965C31" w:rsidRPr="003C1563" w:rsidRDefault="00965C31" w:rsidP="000E6AA5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</w:tcPr>
          <w:p w:rsidR="008D3FBA" w:rsidRPr="003C1563" w:rsidRDefault="00B430A5" w:rsidP="008D3FBA">
            <w:pPr>
              <w:spacing w:after="0" w:line="240" w:lineRule="auto"/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>Espacio</w:t>
            </w:r>
            <w:r w:rsidR="00965C31"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o lugar </w:t>
            </w:r>
            <w:r w:rsidRPr="003C1563">
              <w:rPr>
                <w:rFonts w:asciiTheme="minorHAnsi" w:hAnsiTheme="minorHAnsi" w:cstheme="minorHAnsi"/>
                <w:color w:val="000000" w:themeColor="text1"/>
                <w:sz w:val="20"/>
                <w:szCs w:val="20"/>
              </w:rPr>
              <w:t xml:space="preserve"> requerido para el desarrollo del evento:  </w:t>
            </w:r>
          </w:p>
          <w:p w:rsidR="001C1E1B" w:rsidRPr="003C1563" w:rsidRDefault="001C1E1B" w:rsidP="008D3FBA">
            <w:pPr>
              <w:spacing w:after="0" w:line="240" w:lineRule="auto"/>
              <w:rPr>
                <w:rFonts w:asciiTheme="minorHAnsi" w:hAnsiTheme="minorHAnsi" w:cstheme="minorHAnsi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57" w:type="dxa"/>
            <w:gridSpan w:val="2"/>
            <w:tcBorders>
              <w:left w:val="none" w:sz="0" w:space="0" w:color="auto"/>
              <w:right w:val="none" w:sz="0" w:space="0" w:color="auto"/>
            </w:tcBorders>
          </w:tcPr>
          <w:p w:rsidR="003C0C43" w:rsidRPr="003C1563" w:rsidRDefault="00451653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Fecha del Evento: </w:t>
            </w:r>
            <w:r w:rsidR="00311E5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D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ía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(s)</w:t>
            </w:r>
            <w:r w:rsidR="00676B53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__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___ ___ ___ ___ ___ ____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Mes</w:t>
            </w:r>
            <w:r w:rsidR="00676B53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__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Año</w:t>
            </w:r>
            <w:r w:rsidR="00676B53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____ 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   </w:t>
            </w:r>
          </w:p>
          <w:p w:rsidR="003D6EBE" w:rsidRPr="003C1563" w:rsidRDefault="00451653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Hora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(s)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de inicio: 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_: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  __:_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>Hora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(s)</w:t>
            </w:r>
            <w:r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de </w:t>
            </w:r>
            <w:r w:rsidR="002E6F9F" w:rsidRPr="003C1563">
              <w:rPr>
                <w:rFonts w:cstheme="minorHAnsi"/>
                <w:color w:val="000000" w:themeColor="text1"/>
                <w:sz w:val="20"/>
                <w:szCs w:val="20"/>
              </w:rPr>
              <w:t>finalización</w:t>
            </w:r>
            <w:r w:rsidR="00207B49" w:rsidRPr="003C1563">
              <w:rPr>
                <w:rFonts w:cstheme="minorHAnsi"/>
                <w:color w:val="000000" w:themeColor="text1"/>
                <w:sz w:val="20"/>
                <w:szCs w:val="20"/>
              </w:rPr>
              <w:t>: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 xml:space="preserve"> __: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  <w:r w:rsidR="004A3266" w:rsidRPr="003C1563">
              <w:rPr>
                <w:rFonts w:cstheme="minorHAnsi"/>
                <w:color w:val="000000" w:themeColor="text1"/>
                <w:sz w:val="20"/>
                <w:szCs w:val="20"/>
              </w:rPr>
              <w:t>_ __:__</w:t>
            </w:r>
            <w:r w:rsidR="00714738" w:rsidRPr="003C1563">
              <w:rPr>
                <w:rFonts w:cstheme="minorHAnsi"/>
                <w:color w:val="000000" w:themeColor="text1"/>
                <w:sz w:val="20"/>
                <w:szCs w:val="20"/>
              </w:rPr>
              <w:t>_</w:t>
            </w:r>
          </w:p>
          <w:p w:rsidR="00275157" w:rsidRPr="003C1563" w:rsidRDefault="00275157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</w:p>
          <w:p w:rsidR="00FD500A" w:rsidRPr="003C1563" w:rsidRDefault="00FD500A" w:rsidP="004A3266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</w:p>
        </w:tc>
      </w:tr>
      <w:tr w:rsidR="00311E58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</w:tcPr>
          <w:p w:rsidR="003D6EBE" w:rsidRPr="003C0C43" w:rsidRDefault="00374AB4" w:rsidP="00275157">
            <w:pPr>
              <w:pStyle w:val="Sinespaciado"/>
              <w:jc w:val="center"/>
              <w:rPr>
                <w:rFonts w:cstheme="minorHAnsi"/>
                <w:color w:val="000000" w:themeColor="text1"/>
              </w:rPr>
            </w:pPr>
            <w:r w:rsidRPr="003C0C43">
              <w:rPr>
                <w:rFonts w:cstheme="minorHAnsi"/>
                <w:color w:val="000000" w:themeColor="text1"/>
              </w:rPr>
              <w:t xml:space="preserve">Tipo de </w:t>
            </w:r>
            <w:r w:rsidR="003D6EBE" w:rsidRPr="003C0C43">
              <w:rPr>
                <w:rFonts w:cstheme="minorHAnsi"/>
                <w:color w:val="000000" w:themeColor="text1"/>
              </w:rPr>
              <w:t>Riesgos:</w:t>
            </w:r>
          </w:p>
        </w:tc>
        <w:tc>
          <w:tcPr>
            <w:tcW w:w="5548" w:type="dxa"/>
          </w:tcPr>
          <w:p w:rsidR="003D6EBE" w:rsidRPr="003C0C43" w:rsidRDefault="003D6EBE" w:rsidP="00275157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Acciones:</w:t>
            </w:r>
          </w:p>
        </w:tc>
      </w:tr>
      <w:tr w:rsidR="00311E58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tcBorders>
              <w:left w:val="none" w:sz="0" w:space="0" w:color="auto"/>
              <w:right w:val="none" w:sz="0" w:space="0" w:color="auto"/>
            </w:tcBorders>
          </w:tcPr>
          <w:p w:rsidR="003D6EBE" w:rsidRPr="003C0C43" w:rsidRDefault="003D6EBE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  <w:p w:rsidR="00D71428" w:rsidRPr="003C0C43" w:rsidRDefault="00D71428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  <w:p w:rsidR="00965C31" w:rsidRPr="003C0C43" w:rsidRDefault="00965C31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  <w:p w:rsidR="00D71428" w:rsidRPr="003C0C43" w:rsidRDefault="00D71428" w:rsidP="00311E58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3D6EBE" w:rsidRPr="003C0C43" w:rsidRDefault="003D6EBE" w:rsidP="00311E58">
            <w:pPr>
              <w:pStyle w:val="Sinespaciad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  <w:p w:rsidR="00311E58" w:rsidRPr="003C0C43" w:rsidRDefault="00311E58" w:rsidP="00311E58">
            <w:pPr>
              <w:pStyle w:val="Sinespaciad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</w:tc>
      </w:tr>
      <w:tr w:rsidR="001123FB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 w:val="restart"/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Deberes: </w:t>
            </w:r>
          </w:p>
          <w:p w:rsidR="00D25C1B" w:rsidRPr="003C0C43" w:rsidRDefault="00E0008E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Cumplir con</w:t>
            </w:r>
            <w:r w:rsidR="00D25C1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el Acuerdo No. 030 de feb 15 de 2011 por la cual  se prohíbe y suspende, la venta, consumo y comercialización de cigarrillo y derivados del tabaco en la Universidad de Nariño.</w:t>
            </w:r>
          </w:p>
          <w:p w:rsidR="001123FB" w:rsidRPr="003C0C43" w:rsidRDefault="00D25C1B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C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>ircular No. 028 de Octubre 07 de 2015</w:t>
            </w: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expedida por la oficina de Control Interno de la Universidad de Nariño, </w:t>
            </w:r>
            <w:r w:rsidR="001123F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A208A9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que 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prohíbe el consumo </w:t>
            </w:r>
            <w:r w:rsidR="00FF352F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y expendio 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de </w:t>
            </w:r>
            <w:r w:rsidR="00FF352F" w:rsidRPr="003C0C43">
              <w:rPr>
                <w:rFonts w:cstheme="minorHAnsi"/>
                <w:color w:val="000000" w:themeColor="text1"/>
                <w:sz w:val="20"/>
                <w:szCs w:val="20"/>
              </w:rPr>
              <w:t>cigarrillo</w:t>
            </w:r>
            <w:r w:rsidR="00CF1277" w:rsidRPr="003C0C43">
              <w:rPr>
                <w:rFonts w:cstheme="minorHAnsi"/>
                <w:color w:val="000000" w:themeColor="text1"/>
                <w:sz w:val="20"/>
                <w:szCs w:val="20"/>
              </w:rPr>
              <w:t>,</w:t>
            </w:r>
            <w:r w:rsidR="00FF352F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 </w:t>
            </w:r>
            <w:r w:rsidR="00E0008E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en concordancia </w:t>
            </w:r>
            <w:r w:rsidR="001123F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con la ley 1335 de 2009 y la ley 1438 de 2011 sobre la Atención primaria en salud. </w:t>
            </w:r>
          </w:p>
          <w:p w:rsidR="002E6F9F" w:rsidRPr="003C0C43" w:rsidRDefault="002E6F9F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No vender ni consumir hervidos, ni bebidas alcohólicas. </w:t>
            </w:r>
          </w:p>
          <w:p w:rsidR="002E6F9F" w:rsidRPr="003C0C43" w:rsidRDefault="002E6F9F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No vender ni consumir sustancias psicoactivas. </w:t>
            </w:r>
          </w:p>
          <w:p w:rsidR="001123FB" w:rsidRPr="003C0C43" w:rsidRDefault="008F2085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Preservar </w:t>
            </w:r>
            <w:r w:rsidR="001123FB"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y cuidar las Instalaciones solicitadas para el desarrollo del evento. </w:t>
            </w:r>
          </w:p>
          <w:p w:rsidR="001123FB" w:rsidRPr="003C0C43" w:rsidRDefault="001123FB" w:rsidP="00E0008E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rFonts w:cstheme="minorHAnsi"/>
                <w:color w:val="000000" w:themeColor="text1"/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 xml:space="preserve">Terminar el evento en la hora acordada. </w:t>
            </w:r>
          </w:p>
          <w:p w:rsidR="001123FB" w:rsidRPr="003C0C43" w:rsidRDefault="001123FB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  <w:rPr>
                <w:sz w:val="20"/>
                <w:szCs w:val="20"/>
              </w:rPr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Mantener un comportamiento adecuado</w:t>
            </w:r>
            <w:r w:rsidR="002E6F9F" w:rsidRPr="003C0C43">
              <w:rPr>
                <w:rFonts w:cstheme="minorHAnsi"/>
                <w:color w:val="000000" w:themeColor="text1"/>
                <w:sz w:val="20"/>
                <w:szCs w:val="20"/>
              </w:rPr>
              <w:t>.</w:t>
            </w:r>
            <w:r w:rsidRPr="003C0C43">
              <w:rPr>
                <w:rFonts w:cstheme="minorHAnsi"/>
                <w:b w:val="0"/>
                <w:color w:val="000000" w:themeColor="text1"/>
                <w:sz w:val="20"/>
                <w:szCs w:val="20"/>
              </w:rPr>
              <w:t xml:space="preserve"> </w:t>
            </w:r>
          </w:p>
          <w:p w:rsidR="00553F28" w:rsidRPr="003C0C43" w:rsidRDefault="00553F28" w:rsidP="00D25C1B">
            <w:pPr>
              <w:pStyle w:val="Prrafodelista"/>
              <w:numPr>
                <w:ilvl w:val="0"/>
                <w:numId w:val="1"/>
              </w:numPr>
              <w:spacing w:line="240" w:lineRule="auto"/>
              <w:ind w:left="305"/>
              <w:jc w:val="both"/>
            </w:pPr>
            <w:r w:rsidRPr="003C0C43">
              <w:rPr>
                <w:rFonts w:cstheme="minorHAnsi"/>
                <w:color w:val="000000" w:themeColor="text1"/>
                <w:sz w:val="20"/>
                <w:szCs w:val="20"/>
              </w:rPr>
              <w:t>Los espacios físicos solo se utilizan para eventos de tipo académico y con relación a la misión de la Universidad de Nariño.</w:t>
            </w:r>
          </w:p>
        </w:tc>
        <w:tc>
          <w:tcPr>
            <w:tcW w:w="5548" w:type="dxa"/>
          </w:tcPr>
          <w:p w:rsidR="001123FB" w:rsidRPr="003C0C43" w:rsidRDefault="001123FB" w:rsidP="001123FB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  <w:r w:rsidRPr="003C0C43">
              <w:rPr>
                <w:rFonts w:cstheme="minorHAnsi"/>
                <w:color w:val="000000" w:themeColor="text1"/>
              </w:rPr>
              <w:t xml:space="preserve"> </w:t>
            </w:r>
            <w:r w:rsidR="003A3DE6" w:rsidRPr="003C0C43">
              <w:rPr>
                <w:rFonts w:cstheme="minorHAnsi"/>
                <w:color w:val="000000" w:themeColor="text1"/>
              </w:rPr>
              <w:t xml:space="preserve">Por medio de la firma,  la persona responsable </w:t>
            </w:r>
            <w:r w:rsidR="003A3DE6" w:rsidRPr="003C0C43">
              <w:rPr>
                <w:rFonts w:cstheme="minorHAnsi"/>
                <w:b/>
                <w:color w:val="000000" w:themeColor="text1"/>
              </w:rPr>
              <w:t>SI ACEPTA</w:t>
            </w:r>
            <w:r w:rsidR="003A3DE6" w:rsidRPr="003C0C43">
              <w:rPr>
                <w:rFonts w:cstheme="minorHAnsi"/>
                <w:color w:val="000000" w:themeColor="text1"/>
              </w:rPr>
              <w:t xml:space="preserve"> </w:t>
            </w:r>
            <w:r w:rsidRPr="003C0C43">
              <w:rPr>
                <w:rFonts w:cstheme="minorHAnsi"/>
                <w:color w:val="000000" w:themeColor="text1"/>
              </w:rPr>
              <w:t>el cumplimiento de los deberes</w:t>
            </w:r>
            <w:r w:rsidR="00965C31" w:rsidRPr="003C0C43">
              <w:rPr>
                <w:rFonts w:cstheme="minorHAnsi"/>
                <w:color w:val="000000" w:themeColor="text1"/>
              </w:rPr>
              <w:t xml:space="preserve"> aquí consignados</w:t>
            </w:r>
            <w:r w:rsidRPr="003C0C43">
              <w:rPr>
                <w:rFonts w:cstheme="minorHAnsi"/>
                <w:color w:val="000000" w:themeColor="text1"/>
              </w:rPr>
              <w:t xml:space="preserve">: </w:t>
            </w:r>
          </w:p>
          <w:p w:rsidR="001123FB" w:rsidRPr="003C0C43" w:rsidRDefault="001123FB" w:rsidP="001123FB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  <w:p w:rsidR="00714738" w:rsidRPr="003C0C43" w:rsidRDefault="00714738" w:rsidP="001123FB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</w:p>
          <w:p w:rsidR="001123FB" w:rsidRPr="003C0C43" w:rsidRDefault="00907D6D" w:rsidP="00907D6D">
            <w:pPr>
              <w:pStyle w:val="Sinespaciad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color w:val="000000" w:themeColor="text1"/>
              </w:rPr>
            </w:pPr>
            <w:r w:rsidRPr="003C0C43">
              <w:rPr>
                <w:rFonts w:cstheme="minorHAnsi"/>
                <w:color w:val="000000" w:themeColor="text1"/>
              </w:rPr>
              <w:t>Firma Responsable Evento:</w:t>
            </w:r>
          </w:p>
        </w:tc>
      </w:tr>
      <w:tr w:rsidR="001123FB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 xml:space="preserve">Nombre Responsable del Evento:  </w:t>
            </w:r>
          </w:p>
          <w:p w:rsidR="00965C31" w:rsidRPr="003C0C43" w:rsidRDefault="00965C31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  <w:p w:rsidR="001123FB" w:rsidRPr="003C0C43" w:rsidRDefault="001123FB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</w:tcPr>
          <w:p w:rsidR="001123FB" w:rsidRPr="003C0C43" w:rsidRDefault="001123FB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Número de Identificación:</w:t>
            </w:r>
          </w:p>
          <w:p w:rsidR="00965C31" w:rsidRPr="003C0C43" w:rsidRDefault="00965C31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Cargo:</w:t>
            </w:r>
          </w:p>
          <w:p w:rsidR="00965C31" w:rsidRPr="003C0C43" w:rsidRDefault="00965C31" w:rsidP="001123F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B641F1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</w:tcPr>
          <w:p w:rsidR="001123FB" w:rsidRPr="003C0C43" w:rsidRDefault="00965C31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 xml:space="preserve">Nombre </w:t>
            </w:r>
            <w:r w:rsidR="001123FB" w:rsidRPr="003C0C43">
              <w:rPr>
                <w:rFonts w:cstheme="minorHAnsi"/>
                <w:b/>
                <w:color w:val="000000" w:themeColor="text1"/>
              </w:rPr>
              <w:t>Departamento, Oficina, Sección, Institución, etc…</w:t>
            </w:r>
            <w:r w:rsidRPr="003C0C43">
              <w:rPr>
                <w:rFonts w:cstheme="minorHAnsi"/>
                <w:b/>
                <w:color w:val="000000" w:themeColor="text1"/>
              </w:rPr>
              <w:t>:</w:t>
            </w:r>
          </w:p>
          <w:p w:rsidR="00965C31" w:rsidRPr="003C0C43" w:rsidRDefault="00965C31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  <w:p w:rsidR="001123FB" w:rsidRPr="003C0C43" w:rsidRDefault="001123FB" w:rsidP="001123F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</w:p>
        </w:tc>
      </w:tr>
      <w:tr w:rsidR="001123FB" w:rsidRPr="004A3266" w:rsidTr="00D714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09" w:type="dxa"/>
            <w:vMerge/>
            <w:tcBorders>
              <w:left w:val="none" w:sz="0" w:space="0" w:color="auto"/>
              <w:right w:val="none" w:sz="0" w:space="0" w:color="auto"/>
            </w:tcBorders>
          </w:tcPr>
          <w:p w:rsidR="001123FB" w:rsidRPr="003C0C43" w:rsidRDefault="001123FB" w:rsidP="00B430A5">
            <w:pPr>
              <w:pStyle w:val="Sinespaciado"/>
              <w:jc w:val="both"/>
              <w:rPr>
                <w:rFonts w:cstheme="minorHAnsi"/>
                <w:color w:val="000000" w:themeColor="text1"/>
              </w:rPr>
            </w:pPr>
          </w:p>
        </w:tc>
        <w:tc>
          <w:tcPr>
            <w:tcW w:w="5548" w:type="dxa"/>
            <w:tcBorders>
              <w:left w:val="none" w:sz="0" w:space="0" w:color="auto"/>
              <w:right w:val="none" w:sz="0" w:space="0" w:color="auto"/>
            </w:tcBorders>
          </w:tcPr>
          <w:p w:rsidR="00965C31" w:rsidRPr="003C0C43" w:rsidRDefault="001123FB" w:rsidP="003C1563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color w:val="000000" w:themeColor="text1"/>
              </w:rPr>
            </w:pPr>
            <w:r w:rsidRPr="003C0C43">
              <w:rPr>
                <w:rFonts w:cstheme="minorHAnsi"/>
                <w:b/>
                <w:color w:val="000000" w:themeColor="text1"/>
              </w:rPr>
              <w:t>Número de celular:</w:t>
            </w:r>
          </w:p>
        </w:tc>
      </w:tr>
    </w:tbl>
    <w:p w:rsidR="00965C31" w:rsidRDefault="00965C31" w:rsidP="004A3266">
      <w:pPr>
        <w:pStyle w:val="Sinespaciado"/>
        <w:rPr>
          <w:sz w:val="20"/>
          <w:szCs w:val="24"/>
        </w:rPr>
      </w:pPr>
    </w:p>
    <w:p w:rsidR="00965C31" w:rsidRPr="00965C31" w:rsidRDefault="00965C31" w:rsidP="00965C31">
      <w:pPr>
        <w:pStyle w:val="Sinespaciado"/>
        <w:jc w:val="center"/>
        <w:rPr>
          <w:b/>
          <w:sz w:val="20"/>
          <w:szCs w:val="24"/>
        </w:rPr>
      </w:pPr>
      <w:r w:rsidRPr="00965C31">
        <w:rPr>
          <w:b/>
          <w:sz w:val="20"/>
          <w:szCs w:val="24"/>
        </w:rPr>
        <w:t>ESPACIO EXCLUSIVO PARA USO DE LA OFICINA O DEPENDENCIA AUTORIZADA</w:t>
      </w:r>
      <w:r>
        <w:rPr>
          <w:b/>
          <w:sz w:val="20"/>
          <w:szCs w:val="24"/>
        </w:rPr>
        <w:t xml:space="preserve"> </w:t>
      </w:r>
      <w:r w:rsidR="00FD500A">
        <w:rPr>
          <w:b/>
          <w:sz w:val="20"/>
          <w:szCs w:val="24"/>
        </w:rPr>
        <w:t>PARA REALIZAR EL PRÉ</w:t>
      </w:r>
      <w:r w:rsidRPr="00965C31">
        <w:rPr>
          <w:b/>
          <w:sz w:val="20"/>
          <w:szCs w:val="24"/>
        </w:rPr>
        <w:t>STAMO</w:t>
      </w:r>
    </w:p>
    <w:p w:rsidR="00D405D1" w:rsidRPr="004A3266" w:rsidRDefault="00374AB4" w:rsidP="004A3266">
      <w:pPr>
        <w:pStyle w:val="Sinespaciado"/>
        <w:rPr>
          <w:sz w:val="20"/>
          <w:szCs w:val="24"/>
        </w:rPr>
      </w:pPr>
      <w:r w:rsidRPr="004A3266">
        <w:rPr>
          <w:sz w:val="20"/>
          <w:szCs w:val="24"/>
        </w:rPr>
        <w:t>Aprobado</w:t>
      </w:r>
      <w:r w:rsidR="00FD500A">
        <w:rPr>
          <w:sz w:val="20"/>
          <w:szCs w:val="24"/>
        </w:rPr>
        <w:t xml:space="preserve"> po</w:t>
      </w:r>
      <w:r w:rsidR="00A208A9">
        <w:rPr>
          <w:sz w:val="20"/>
          <w:szCs w:val="24"/>
        </w:rPr>
        <w:t>r</w:t>
      </w:r>
      <w:r w:rsidRPr="004A3266">
        <w:rPr>
          <w:sz w:val="20"/>
          <w:szCs w:val="24"/>
        </w:rPr>
        <w:t xml:space="preserve">: </w:t>
      </w:r>
      <w:r w:rsidR="00F41C5E" w:rsidRPr="004A3266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>
        <w:rPr>
          <w:sz w:val="20"/>
          <w:szCs w:val="24"/>
        </w:rPr>
        <w:tab/>
      </w:r>
      <w:r w:rsidR="00A26FFC" w:rsidRPr="004A3266">
        <w:rPr>
          <w:sz w:val="20"/>
          <w:szCs w:val="24"/>
        </w:rPr>
        <w:t>Aprobado</w:t>
      </w:r>
      <w:r w:rsidR="00A26FFC">
        <w:rPr>
          <w:sz w:val="20"/>
          <w:szCs w:val="24"/>
        </w:rPr>
        <w:t xml:space="preserve"> por</w:t>
      </w:r>
      <w:r w:rsidR="00A26FFC" w:rsidRPr="004A3266">
        <w:rPr>
          <w:sz w:val="20"/>
          <w:szCs w:val="24"/>
        </w:rPr>
        <w:t xml:space="preserve">: </w:t>
      </w:r>
      <w:r w:rsidR="004A3266">
        <w:rPr>
          <w:sz w:val="20"/>
          <w:szCs w:val="24"/>
        </w:rPr>
        <w:t xml:space="preserve">   </w:t>
      </w:r>
      <w:r w:rsidR="00F41C5E" w:rsidRPr="004A3266">
        <w:rPr>
          <w:sz w:val="20"/>
          <w:szCs w:val="24"/>
        </w:rPr>
        <w:tab/>
      </w:r>
      <w:r w:rsidR="00F41C5E" w:rsidRPr="004A3266">
        <w:rPr>
          <w:sz w:val="20"/>
          <w:szCs w:val="24"/>
        </w:rPr>
        <w:tab/>
      </w:r>
      <w:r w:rsidR="00F41C5E" w:rsidRPr="004A3266">
        <w:rPr>
          <w:sz w:val="20"/>
          <w:szCs w:val="24"/>
        </w:rPr>
        <w:tab/>
      </w:r>
      <w:r w:rsidR="00F41C5E" w:rsidRPr="004A3266">
        <w:rPr>
          <w:sz w:val="20"/>
          <w:szCs w:val="24"/>
        </w:rPr>
        <w:tab/>
        <w:t xml:space="preserve">           </w:t>
      </w:r>
      <w:r w:rsidR="004A3266" w:rsidRPr="004A3266">
        <w:rPr>
          <w:sz w:val="20"/>
          <w:szCs w:val="24"/>
        </w:rPr>
        <w:tab/>
      </w:r>
      <w:r w:rsidR="004A3266" w:rsidRPr="004A3266">
        <w:rPr>
          <w:sz w:val="20"/>
          <w:szCs w:val="24"/>
        </w:rPr>
        <w:tab/>
      </w:r>
    </w:p>
    <w:p w:rsidR="00965C31" w:rsidRDefault="00965C31" w:rsidP="004A3266">
      <w:pPr>
        <w:pStyle w:val="Sinespaciado"/>
        <w:rPr>
          <w:b/>
          <w:sz w:val="20"/>
          <w:szCs w:val="20"/>
        </w:rPr>
      </w:pPr>
    </w:p>
    <w:p w:rsidR="00A26FFC" w:rsidRDefault="00E85D63" w:rsidP="004A3266">
      <w:pPr>
        <w:pStyle w:val="Sinespaciado"/>
        <w:rPr>
          <w:b/>
          <w:sz w:val="20"/>
          <w:szCs w:val="20"/>
        </w:rPr>
      </w:pPr>
      <w:r>
        <w:rPr>
          <w:b/>
          <w:sz w:val="20"/>
          <w:szCs w:val="20"/>
        </w:rPr>
        <w:t>MARTHA LUCÍA ENRÍQUEZ GUERRERO</w:t>
      </w:r>
      <w:r w:rsidR="00A26FFC">
        <w:rPr>
          <w:b/>
          <w:sz w:val="20"/>
          <w:szCs w:val="20"/>
        </w:rPr>
        <w:tab/>
      </w:r>
      <w:r w:rsidR="00A26FFC">
        <w:rPr>
          <w:b/>
          <w:sz w:val="20"/>
          <w:szCs w:val="20"/>
        </w:rPr>
        <w:tab/>
      </w:r>
      <w:r w:rsidR="00A26FFC">
        <w:rPr>
          <w:b/>
          <w:sz w:val="20"/>
          <w:szCs w:val="20"/>
        </w:rPr>
        <w:tab/>
      </w:r>
      <w:r w:rsidR="00A26FFC">
        <w:rPr>
          <w:b/>
          <w:sz w:val="20"/>
          <w:szCs w:val="20"/>
        </w:rPr>
        <w:tab/>
        <w:t>_____________________________________________</w:t>
      </w:r>
    </w:p>
    <w:p w:rsidR="00907D6D" w:rsidRPr="004A3266" w:rsidRDefault="00117245" w:rsidP="004A3266">
      <w:pPr>
        <w:pStyle w:val="Sinespaciado"/>
        <w:rPr>
          <w:sz w:val="20"/>
          <w:szCs w:val="20"/>
        </w:rPr>
      </w:pPr>
      <w:r w:rsidRPr="004A3266">
        <w:rPr>
          <w:b/>
          <w:sz w:val="20"/>
          <w:szCs w:val="20"/>
        </w:rPr>
        <w:t>Director</w:t>
      </w:r>
      <w:r w:rsidR="00E85D63">
        <w:rPr>
          <w:b/>
          <w:sz w:val="20"/>
          <w:szCs w:val="20"/>
        </w:rPr>
        <w:t>a</w:t>
      </w:r>
      <w:r w:rsidRPr="004A3266">
        <w:rPr>
          <w:b/>
          <w:sz w:val="20"/>
          <w:szCs w:val="20"/>
        </w:rPr>
        <w:t xml:space="preserve"> </w:t>
      </w:r>
      <w:r w:rsidR="00F6152C">
        <w:rPr>
          <w:b/>
          <w:sz w:val="20"/>
          <w:szCs w:val="20"/>
        </w:rPr>
        <w:t xml:space="preserve">Oficina </w:t>
      </w:r>
      <w:bookmarkStart w:id="0" w:name="_GoBack"/>
      <w:bookmarkEnd w:id="0"/>
      <w:r w:rsidRPr="004A3266">
        <w:rPr>
          <w:b/>
          <w:sz w:val="20"/>
          <w:szCs w:val="20"/>
        </w:rPr>
        <w:t>de Planeación y Desarrollo</w:t>
      </w:r>
      <w:r w:rsidR="00907D6D" w:rsidRPr="004A3266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FD500A">
        <w:rPr>
          <w:b/>
          <w:sz w:val="20"/>
          <w:szCs w:val="20"/>
        </w:rPr>
        <w:tab/>
      </w:r>
      <w:r w:rsidR="00907D6D" w:rsidRPr="004A3266">
        <w:rPr>
          <w:b/>
          <w:sz w:val="20"/>
          <w:szCs w:val="20"/>
        </w:rPr>
        <w:tab/>
        <w:t xml:space="preserve">         </w:t>
      </w:r>
      <w:r w:rsidR="004A3266" w:rsidRPr="004A3266">
        <w:rPr>
          <w:b/>
          <w:sz w:val="20"/>
          <w:szCs w:val="20"/>
        </w:rPr>
        <w:t xml:space="preserve">                                                            </w:t>
      </w:r>
    </w:p>
    <w:p w:rsidR="00D71428" w:rsidRDefault="003C1563" w:rsidP="004A3266">
      <w:pPr>
        <w:spacing w:after="0" w:line="240" w:lineRule="auto"/>
        <w:rPr>
          <w:b/>
          <w:sz w:val="20"/>
          <w:szCs w:val="24"/>
          <w:lang w:val="es-CO"/>
        </w:rPr>
      </w:pPr>
      <w:r w:rsidRPr="004A3266">
        <w:rPr>
          <w:b/>
          <w:noProof/>
          <w:sz w:val="20"/>
          <w:szCs w:val="20"/>
          <w:lang w:val="es-CO" w:eastAsia="es-CO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888B607" wp14:editId="4FBBDD1E">
                <wp:simplePos x="0" y="0"/>
                <wp:positionH relativeFrom="column">
                  <wp:posOffset>-142875</wp:posOffset>
                </wp:positionH>
                <wp:positionV relativeFrom="paragraph">
                  <wp:posOffset>254000</wp:posOffset>
                </wp:positionV>
                <wp:extent cx="6829425" cy="835025"/>
                <wp:effectExtent l="0" t="0" r="0" b="3175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29425" cy="8350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C0C43" w:rsidRDefault="00965C31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Observación(es)</w:t>
                            </w:r>
                            <w:r w:rsidR="004A3266" w:rsidRPr="00D71428">
                              <w:rPr>
                                <w:sz w:val="20"/>
                              </w:rPr>
                              <w:t>:</w:t>
                            </w:r>
                            <w:r w:rsidR="00D71428">
                              <w:rPr>
                                <w:sz w:val="20"/>
                              </w:rPr>
                              <w:t>_____________________</w:t>
                            </w:r>
                            <w:r w:rsidR="004A3266" w:rsidRPr="00D71428">
                              <w:rPr>
                                <w:sz w:val="20"/>
                              </w:rPr>
                              <w:t>__________________________</w:t>
                            </w:r>
                            <w:r w:rsidR="00D71428">
                              <w:rPr>
                                <w:sz w:val="20"/>
                              </w:rPr>
                              <w:t>_______</w:t>
                            </w:r>
                            <w:r w:rsidR="004A3266" w:rsidRPr="00D71428">
                              <w:rPr>
                                <w:sz w:val="20"/>
                              </w:rPr>
                              <w:t>__________________________</w:t>
                            </w:r>
                            <w:r w:rsidR="00D71428">
                              <w:rPr>
                                <w:sz w:val="20"/>
                              </w:rPr>
                              <w:t>___________</w:t>
                            </w:r>
                            <w:r w:rsidR="003C0C43">
                              <w:rPr>
                                <w:sz w:val="20"/>
                              </w:rPr>
                              <w:t>__________</w:t>
                            </w:r>
                            <w:r w:rsidR="004A3266" w:rsidRPr="00D71428">
                              <w:rPr>
                                <w:sz w:val="20"/>
                              </w:rPr>
                              <w:t>___</w:t>
                            </w:r>
                            <w:r>
                              <w:rPr>
                                <w:sz w:val="20"/>
                              </w:rPr>
                              <w:t>_____________________________________________________________________________________________________________________________________</w:t>
                            </w:r>
                          </w:p>
                          <w:p w:rsidR="004A3266" w:rsidRDefault="00965C31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________________________________________________________________________</w:t>
                            </w:r>
                          </w:p>
                          <w:p w:rsidR="003C0C43" w:rsidRDefault="003C0C43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_________</w:t>
                            </w:r>
                          </w:p>
                          <w:p w:rsidR="003C0C43" w:rsidRPr="00D71428" w:rsidRDefault="003C0C43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-11.25pt;margin-top:20pt;width:537.75pt;height:65.75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" filled="f" stroked="f">
                <v:textbox>
                  <w:txbxContent>
                    <w:p w:rsidR="003C0C43" w:rsidRDefault="00965C31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Observación(es)</w:t>
                      </w:r>
                      <w:r w:rsidR="004A3266" w:rsidRPr="00D71428">
                        <w:rPr>
                          <w:sz w:val="20"/>
                        </w:rPr>
                        <w:t>:</w:t>
                      </w:r>
                      <w:r w:rsidR="00D71428">
                        <w:rPr>
                          <w:sz w:val="20"/>
                        </w:rPr>
                        <w:t>_____________________</w:t>
                      </w:r>
                      <w:r w:rsidR="004A3266" w:rsidRPr="00D71428">
                        <w:rPr>
                          <w:sz w:val="20"/>
                        </w:rPr>
                        <w:t>__________________________</w:t>
                      </w:r>
                      <w:r w:rsidR="00D71428">
                        <w:rPr>
                          <w:sz w:val="20"/>
                        </w:rPr>
                        <w:t>_______</w:t>
                      </w:r>
                      <w:r w:rsidR="004A3266" w:rsidRPr="00D71428">
                        <w:rPr>
                          <w:sz w:val="20"/>
                        </w:rPr>
                        <w:t>__________________________</w:t>
                      </w:r>
                      <w:r w:rsidR="00D71428">
                        <w:rPr>
                          <w:sz w:val="20"/>
                        </w:rPr>
                        <w:t>___________</w:t>
                      </w:r>
                      <w:r w:rsidR="003C0C43">
                        <w:rPr>
                          <w:sz w:val="20"/>
                        </w:rPr>
                        <w:t>__________</w:t>
                      </w:r>
                      <w:r w:rsidR="004A3266" w:rsidRPr="00D71428">
                        <w:rPr>
                          <w:sz w:val="20"/>
                        </w:rPr>
                        <w:t>___</w:t>
                      </w:r>
                      <w:r>
                        <w:rPr>
                          <w:sz w:val="20"/>
                        </w:rPr>
                        <w:t>_____________________________________________________________________________________________________________________________________</w:t>
                      </w:r>
                    </w:p>
                    <w:p w:rsidR="004A3266" w:rsidRDefault="00965C31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________________________________________________________________________</w:t>
                      </w:r>
                    </w:p>
                    <w:p w:rsidR="003C0C43" w:rsidRDefault="003C0C43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_________</w:t>
                      </w:r>
                    </w:p>
                    <w:p w:rsidR="003C0C43" w:rsidRPr="00D71428" w:rsidRDefault="003C0C43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___</w:t>
                      </w:r>
                    </w:p>
                  </w:txbxContent>
                </v:textbox>
              </v:shape>
            </w:pict>
          </mc:Fallback>
        </mc:AlternateContent>
      </w:r>
      <w:r w:rsidR="00117245">
        <w:rPr>
          <w:b/>
          <w:sz w:val="20"/>
          <w:szCs w:val="20"/>
          <w:lang w:val="es-CO"/>
        </w:rPr>
        <w:tab/>
      </w:r>
      <w:r w:rsidR="00117245">
        <w:rPr>
          <w:b/>
          <w:sz w:val="20"/>
          <w:szCs w:val="20"/>
          <w:lang w:val="es-CO"/>
        </w:rPr>
        <w:tab/>
      </w:r>
      <w:r w:rsidR="00117245">
        <w:rPr>
          <w:b/>
          <w:sz w:val="20"/>
          <w:szCs w:val="20"/>
          <w:lang w:val="es-CO"/>
        </w:rPr>
        <w:tab/>
      </w:r>
      <w:r w:rsidR="00117245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</w:r>
      <w:r w:rsidR="00A26FFC">
        <w:rPr>
          <w:b/>
          <w:sz w:val="20"/>
          <w:szCs w:val="20"/>
          <w:lang w:val="es-CO"/>
        </w:rPr>
        <w:tab/>
        <w:t>Nombre del Cargo</w:t>
      </w:r>
      <w:proofErr w:type="gramStart"/>
      <w:r w:rsidR="00A26FFC">
        <w:rPr>
          <w:b/>
          <w:sz w:val="20"/>
          <w:szCs w:val="20"/>
          <w:lang w:val="es-CO"/>
        </w:rPr>
        <w:t>:_</w:t>
      </w:r>
      <w:proofErr w:type="gramEnd"/>
      <w:r w:rsidR="00A26FFC">
        <w:rPr>
          <w:b/>
          <w:sz w:val="20"/>
          <w:szCs w:val="20"/>
          <w:lang w:val="es-CO"/>
        </w:rPr>
        <w:t>_____________________________</w:t>
      </w:r>
      <w:r w:rsidR="00451653" w:rsidRPr="004A3266">
        <w:rPr>
          <w:b/>
          <w:sz w:val="20"/>
          <w:szCs w:val="24"/>
          <w:lang w:val="es-CO"/>
        </w:rPr>
        <w:tab/>
      </w:r>
      <w:r w:rsidR="00B641F1" w:rsidRPr="004A3266">
        <w:rPr>
          <w:b/>
          <w:sz w:val="20"/>
          <w:szCs w:val="24"/>
          <w:lang w:val="es-CO"/>
        </w:rPr>
        <w:tab/>
      </w:r>
      <w:r w:rsidR="004A3266" w:rsidRPr="004A3266">
        <w:rPr>
          <w:b/>
          <w:sz w:val="20"/>
          <w:szCs w:val="24"/>
          <w:lang w:val="es-CO"/>
        </w:rPr>
        <w:t xml:space="preserve">                 </w:t>
      </w:r>
      <w:r w:rsidR="004A3266">
        <w:rPr>
          <w:b/>
          <w:sz w:val="20"/>
          <w:szCs w:val="24"/>
          <w:lang w:val="es-CO"/>
        </w:rPr>
        <w:tab/>
      </w:r>
      <w:r w:rsidR="004A3266">
        <w:rPr>
          <w:b/>
          <w:sz w:val="20"/>
          <w:szCs w:val="24"/>
          <w:lang w:val="es-CO"/>
        </w:rPr>
        <w:tab/>
        <w:t xml:space="preserve">     </w:t>
      </w:r>
    </w:p>
    <w:p w:rsidR="00965C31" w:rsidRDefault="00965C31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</w:p>
    <w:p w:rsidR="00965C31" w:rsidRDefault="00965C31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</w:p>
    <w:p w:rsidR="003C0C43" w:rsidRDefault="003C1563" w:rsidP="00D71428">
      <w:pPr>
        <w:spacing w:after="0" w:line="240" w:lineRule="auto"/>
        <w:jc w:val="right"/>
        <w:rPr>
          <w:rFonts w:ascii="Arial Black" w:hAnsi="Arial Black"/>
          <w:b/>
          <w:i/>
          <w:sz w:val="32"/>
          <w:szCs w:val="32"/>
          <w:lang w:val="es-CO"/>
        </w:rPr>
      </w:pPr>
      <w:r w:rsidRPr="00C401B8">
        <w:rPr>
          <w:rFonts w:ascii="Arial Black" w:hAnsi="Arial Black"/>
          <w:b/>
          <w:i/>
          <w:sz w:val="32"/>
          <w:szCs w:val="32"/>
          <w:lang w:val="es-CO"/>
        </w:rPr>
        <w:t>Número solicitud:</w:t>
      </w:r>
      <w:r w:rsidRPr="00C401B8">
        <w:rPr>
          <w:rFonts w:ascii="Arial Black" w:hAnsi="Arial Black"/>
          <w:b/>
          <w:i/>
          <w:sz w:val="24"/>
          <w:szCs w:val="24"/>
          <w:lang w:val="es-CO"/>
        </w:rPr>
        <w:t xml:space="preserve"> ___________________</w:t>
      </w:r>
    </w:p>
    <w:sectPr w:rsidR="003C0C43" w:rsidSect="003C1563">
      <w:headerReference w:type="default" r:id="rId9"/>
      <w:pgSz w:w="11907" w:h="16839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257F" w:rsidRDefault="003E257F" w:rsidP="00B26572">
      <w:pPr>
        <w:spacing w:after="0" w:line="240" w:lineRule="auto"/>
      </w:pPr>
      <w:r>
        <w:separator/>
      </w:r>
    </w:p>
  </w:endnote>
  <w:endnote w:type="continuationSeparator" w:id="0">
    <w:p w:rsidR="003E257F" w:rsidRDefault="003E257F" w:rsidP="00B265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257F" w:rsidRDefault="003E257F" w:rsidP="00B26572">
      <w:pPr>
        <w:spacing w:after="0" w:line="240" w:lineRule="auto"/>
      </w:pPr>
      <w:r>
        <w:separator/>
      </w:r>
    </w:p>
  </w:footnote>
  <w:footnote w:type="continuationSeparator" w:id="0">
    <w:p w:rsidR="003E257F" w:rsidRDefault="003E257F" w:rsidP="00B265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11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75"/>
      <w:gridCol w:w="6363"/>
      <w:gridCol w:w="3121"/>
    </w:tblGrid>
    <w:tr w:rsidR="000E6AA5" w:rsidRPr="00907D6D" w:rsidTr="00275157">
      <w:trPr>
        <w:cantSplit/>
        <w:trHeight w:val="216"/>
        <w:jc w:val="center"/>
      </w:trPr>
      <w:tc>
        <w:tcPr>
          <w:tcW w:w="633" w:type="pct"/>
          <w:vMerge w:val="restart"/>
        </w:tcPr>
        <w:p w:rsidR="000E6AA5" w:rsidRPr="00907D6D" w:rsidRDefault="003E257F" w:rsidP="00013BF6">
          <w:pPr>
            <w:pStyle w:val="Encabezado"/>
            <w:rPr>
              <w:sz w:val="16"/>
              <w:szCs w:val="16"/>
              <w:lang w:val="es-ES"/>
            </w:rPr>
          </w:pPr>
          <w:r>
            <w:rPr>
              <w:noProof/>
              <w:sz w:val="16"/>
              <w:szCs w:val="16"/>
              <w:lang w:val="es-CO" w:eastAsia="es-CO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5.1pt;margin-top:3.75pt;width:30.95pt;height:33.65pt;z-index:251660288">
                <v:imagedata r:id="rId1" o:title="" cropleft="9880f" cropright="9207f"/>
                <w10:wrap type="square" side="right"/>
              </v:shape>
              <o:OLEObject Type="Embed" ProgID="Visio.Drawing.11" ShapeID="_x0000_s2049" DrawAspect="Content" ObjectID="_1580878929" r:id="rId2"/>
            </w:pict>
          </w:r>
        </w:p>
      </w:tc>
      <w:tc>
        <w:tcPr>
          <w:tcW w:w="2930" w:type="pct"/>
          <w:vMerge w:val="restart"/>
          <w:vAlign w:val="center"/>
        </w:tcPr>
        <w:p w:rsidR="000E6AA5" w:rsidRPr="00907D6D" w:rsidRDefault="000E6AA5" w:rsidP="00013BF6">
          <w:pPr>
            <w:pStyle w:val="Encabezado"/>
            <w:jc w:val="center"/>
            <w:rPr>
              <w:sz w:val="16"/>
              <w:szCs w:val="16"/>
            </w:rPr>
          </w:pPr>
          <w:bookmarkStart w:id="1" w:name="OLE_LINK1"/>
          <w:bookmarkStart w:id="2" w:name="OLE_LINK2"/>
          <w:r w:rsidRPr="00907D6D">
            <w:rPr>
              <w:sz w:val="16"/>
              <w:szCs w:val="16"/>
            </w:rPr>
            <w:t>OFICINA DE PLANEACIÓN Y DESARROLLO</w:t>
          </w:r>
        </w:p>
        <w:bookmarkEnd w:id="1"/>
        <w:bookmarkEnd w:id="2"/>
        <w:p w:rsidR="000E6AA5" w:rsidRPr="00FD500A" w:rsidRDefault="00FD500A" w:rsidP="00FD500A">
          <w:pPr>
            <w:pStyle w:val="Encabezado"/>
            <w:jc w:val="center"/>
            <w:rPr>
              <w:b/>
              <w:bCs/>
              <w:sz w:val="16"/>
              <w:szCs w:val="16"/>
              <w:lang w:val="es-ES"/>
            </w:rPr>
          </w:pPr>
          <w:r w:rsidRPr="00FD500A">
            <w:rPr>
              <w:b/>
              <w:bCs/>
              <w:sz w:val="16"/>
              <w:szCs w:val="16"/>
              <w:lang w:val="es-ES"/>
            </w:rPr>
            <w:t xml:space="preserve">SOLICITUD </w:t>
          </w:r>
          <w:r w:rsidR="000E6AA5" w:rsidRPr="00FD500A">
            <w:rPr>
              <w:b/>
              <w:bCs/>
              <w:sz w:val="16"/>
              <w:szCs w:val="16"/>
              <w:lang w:val="es-ES"/>
            </w:rPr>
            <w:t>DE ESPACIOS FÍSICOS</w:t>
          </w:r>
        </w:p>
      </w:tc>
      <w:tc>
        <w:tcPr>
          <w:tcW w:w="1437" w:type="pct"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>C</w:t>
          </w:r>
          <w:r w:rsidR="00F77667">
            <w:rPr>
              <w:bCs/>
              <w:sz w:val="16"/>
              <w:szCs w:val="16"/>
              <w:lang w:val="es-ES"/>
            </w:rPr>
            <w:t>ódigo: PLD-DIE-FR-36</w:t>
          </w:r>
        </w:p>
      </w:tc>
    </w:tr>
    <w:tr w:rsidR="000E6AA5" w:rsidRPr="00907D6D" w:rsidTr="00275157">
      <w:trPr>
        <w:cantSplit/>
        <w:trHeight w:val="216"/>
        <w:jc w:val="center"/>
      </w:trPr>
      <w:tc>
        <w:tcPr>
          <w:tcW w:w="633" w:type="pct"/>
          <w:vMerge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2930" w:type="pct"/>
          <w:vMerge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1437" w:type="pct"/>
          <w:vAlign w:val="center"/>
        </w:tcPr>
        <w:p w:rsidR="000E6AA5" w:rsidRPr="00907D6D" w:rsidRDefault="000E6AA5" w:rsidP="000A0A64">
          <w:pPr>
            <w:pStyle w:val="Encabezado"/>
            <w:rPr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>Página:</w:t>
          </w:r>
          <w:r w:rsidRPr="00907D6D">
            <w:rPr>
              <w:sz w:val="16"/>
              <w:szCs w:val="16"/>
              <w:lang w:val="es-ES"/>
            </w:rPr>
            <w:t xml:space="preserve"> </w:t>
          </w:r>
          <w:r w:rsidRPr="00907D6D">
            <w:rPr>
              <w:sz w:val="16"/>
              <w:szCs w:val="16"/>
              <w:lang w:val="es-ES"/>
            </w:rPr>
            <w:fldChar w:fldCharType="begin"/>
          </w:r>
          <w:r w:rsidRPr="00907D6D">
            <w:rPr>
              <w:sz w:val="16"/>
              <w:szCs w:val="16"/>
              <w:lang w:val="es-ES"/>
            </w:rPr>
            <w:instrText xml:space="preserve"> PAGE </w:instrText>
          </w:r>
          <w:r w:rsidRPr="00907D6D">
            <w:rPr>
              <w:sz w:val="16"/>
              <w:szCs w:val="16"/>
              <w:lang w:val="es-ES"/>
            </w:rPr>
            <w:fldChar w:fldCharType="separate"/>
          </w:r>
          <w:r w:rsidR="00F6152C">
            <w:rPr>
              <w:noProof/>
              <w:sz w:val="16"/>
              <w:szCs w:val="16"/>
              <w:lang w:val="es-ES"/>
            </w:rPr>
            <w:t>1</w:t>
          </w:r>
          <w:r w:rsidRPr="00907D6D">
            <w:rPr>
              <w:sz w:val="16"/>
              <w:szCs w:val="16"/>
              <w:lang w:val="es-ES"/>
            </w:rPr>
            <w:fldChar w:fldCharType="end"/>
          </w:r>
          <w:r w:rsidRPr="00907D6D">
            <w:rPr>
              <w:sz w:val="16"/>
              <w:szCs w:val="16"/>
              <w:lang w:val="es-ES"/>
            </w:rPr>
            <w:t xml:space="preserve"> de 1</w:t>
          </w:r>
        </w:p>
      </w:tc>
    </w:tr>
    <w:tr w:rsidR="000E6AA5" w:rsidRPr="00907D6D" w:rsidTr="00275157">
      <w:trPr>
        <w:cantSplit/>
        <w:trHeight w:val="216"/>
        <w:jc w:val="center"/>
      </w:trPr>
      <w:tc>
        <w:tcPr>
          <w:tcW w:w="633" w:type="pct"/>
          <w:vMerge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2930" w:type="pct"/>
          <w:vMerge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1437" w:type="pct"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>Versión:</w:t>
          </w:r>
          <w:r w:rsidR="00275157">
            <w:rPr>
              <w:sz w:val="16"/>
              <w:szCs w:val="16"/>
              <w:lang w:val="es-ES"/>
            </w:rPr>
            <w:t xml:space="preserve"> 1</w:t>
          </w:r>
        </w:p>
      </w:tc>
    </w:tr>
    <w:tr w:rsidR="000E6AA5" w:rsidRPr="00907D6D" w:rsidTr="00275157">
      <w:trPr>
        <w:cantSplit/>
        <w:trHeight w:val="448"/>
        <w:jc w:val="center"/>
      </w:trPr>
      <w:tc>
        <w:tcPr>
          <w:tcW w:w="633" w:type="pct"/>
          <w:vMerge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2930" w:type="pct"/>
          <w:vMerge/>
          <w:vAlign w:val="center"/>
        </w:tcPr>
        <w:p w:rsidR="000E6AA5" w:rsidRPr="00907D6D" w:rsidRDefault="000E6AA5" w:rsidP="00013BF6">
          <w:pPr>
            <w:pStyle w:val="Encabezado"/>
            <w:rPr>
              <w:bCs/>
              <w:sz w:val="16"/>
              <w:szCs w:val="16"/>
              <w:lang w:val="es-ES"/>
            </w:rPr>
          </w:pPr>
        </w:p>
      </w:tc>
      <w:tc>
        <w:tcPr>
          <w:tcW w:w="1437" w:type="pct"/>
          <w:vAlign w:val="center"/>
        </w:tcPr>
        <w:p w:rsidR="000E6AA5" w:rsidRPr="00907D6D" w:rsidRDefault="000E6AA5" w:rsidP="003D6EBE">
          <w:pPr>
            <w:pStyle w:val="Encabezado"/>
            <w:rPr>
              <w:sz w:val="16"/>
              <w:szCs w:val="16"/>
              <w:lang w:val="es-ES"/>
            </w:rPr>
          </w:pPr>
          <w:r w:rsidRPr="00907D6D">
            <w:rPr>
              <w:bCs/>
              <w:sz w:val="16"/>
              <w:szCs w:val="16"/>
              <w:lang w:val="es-ES"/>
            </w:rPr>
            <w:t xml:space="preserve">Vigente a partir de: </w:t>
          </w:r>
          <w:r w:rsidR="00275157">
            <w:rPr>
              <w:sz w:val="16"/>
              <w:szCs w:val="16"/>
              <w:lang w:val="es-ES"/>
            </w:rPr>
            <w:t>2017-11-24</w:t>
          </w:r>
        </w:p>
      </w:tc>
    </w:tr>
  </w:tbl>
  <w:p w:rsidR="000E6AA5" w:rsidRDefault="000E6AA5" w:rsidP="00B430A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ED4CEF"/>
    <w:multiLevelType w:val="hybridMultilevel"/>
    <w:tmpl w:val="5DF86954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5E10B63"/>
    <w:multiLevelType w:val="hybridMultilevel"/>
    <w:tmpl w:val="FE84AA8A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661F"/>
    <w:rsid w:val="00001888"/>
    <w:rsid w:val="00002267"/>
    <w:rsid w:val="00002A83"/>
    <w:rsid w:val="00002BAE"/>
    <w:rsid w:val="00003C9C"/>
    <w:rsid w:val="000062C6"/>
    <w:rsid w:val="000062D3"/>
    <w:rsid w:val="00006ADC"/>
    <w:rsid w:val="0001015F"/>
    <w:rsid w:val="0001201A"/>
    <w:rsid w:val="0001247F"/>
    <w:rsid w:val="00013534"/>
    <w:rsid w:val="00013826"/>
    <w:rsid w:val="00013BF6"/>
    <w:rsid w:val="00014008"/>
    <w:rsid w:val="0001440A"/>
    <w:rsid w:val="00017BCF"/>
    <w:rsid w:val="0002056B"/>
    <w:rsid w:val="0002279C"/>
    <w:rsid w:val="00024238"/>
    <w:rsid w:val="000252E1"/>
    <w:rsid w:val="0002678E"/>
    <w:rsid w:val="000268F8"/>
    <w:rsid w:val="00030918"/>
    <w:rsid w:val="00030D10"/>
    <w:rsid w:val="00030EA9"/>
    <w:rsid w:val="000331B4"/>
    <w:rsid w:val="0003320D"/>
    <w:rsid w:val="00033E70"/>
    <w:rsid w:val="00034D24"/>
    <w:rsid w:val="00035537"/>
    <w:rsid w:val="00035C87"/>
    <w:rsid w:val="0003702F"/>
    <w:rsid w:val="000371EB"/>
    <w:rsid w:val="000402F4"/>
    <w:rsid w:val="00042A13"/>
    <w:rsid w:val="000432D6"/>
    <w:rsid w:val="00043597"/>
    <w:rsid w:val="00043C61"/>
    <w:rsid w:val="00043E73"/>
    <w:rsid w:val="000440D1"/>
    <w:rsid w:val="00044E81"/>
    <w:rsid w:val="00046C59"/>
    <w:rsid w:val="00047610"/>
    <w:rsid w:val="00052A4D"/>
    <w:rsid w:val="0005473A"/>
    <w:rsid w:val="0005538A"/>
    <w:rsid w:val="00055631"/>
    <w:rsid w:val="00056FB7"/>
    <w:rsid w:val="00057B0F"/>
    <w:rsid w:val="000609AD"/>
    <w:rsid w:val="0006171D"/>
    <w:rsid w:val="00063EEA"/>
    <w:rsid w:val="000640F5"/>
    <w:rsid w:val="0006563B"/>
    <w:rsid w:val="00066D87"/>
    <w:rsid w:val="000676A6"/>
    <w:rsid w:val="0007121A"/>
    <w:rsid w:val="00073485"/>
    <w:rsid w:val="00073511"/>
    <w:rsid w:val="000736BD"/>
    <w:rsid w:val="000752C5"/>
    <w:rsid w:val="00075C9F"/>
    <w:rsid w:val="00075DFD"/>
    <w:rsid w:val="00075E23"/>
    <w:rsid w:val="00076244"/>
    <w:rsid w:val="0007672E"/>
    <w:rsid w:val="000770F5"/>
    <w:rsid w:val="00077651"/>
    <w:rsid w:val="00083075"/>
    <w:rsid w:val="00083764"/>
    <w:rsid w:val="00083E56"/>
    <w:rsid w:val="00086869"/>
    <w:rsid w:val="00087755"/>
    <w:rsid w:val="00087E6E"/>
    <w:rsid w:val="000910FD"/>
    <w:rsid w:val="000923B8"/>
    <w:rsid w:val="0009380E"/>
    <w:rsid w:val="00093BC5"/>
    <w:rsid w:val="00094795"/>
    <w:rsid w:val="00094C05"/>
    <w:rsid w:val="00096ECA"/>
    <w:rsid w:val="000974B0"/>
    <w:rsid w:val="000A0A64"/>
    <w:rsid w:val="000A1139"/>
    <w:rsid w:val="000A148C"/>
    <w:rsid w:val="000A244D"/>
    <w:rsid w:val="000A3E1F"/>
    <w:rsid w:val="000A4808"/>
    <w:rsid w:val="000A52CE"/>
    <w:rsid w:val="000A540E"/>
    <w:rsid w:val="000A660E"/>
    <w:rsid w:val="000A6680"/>
    <w:rsid w:val="000A6C9B"/>
    <w:rsid w:val="000B2EA7"/>
    <w:rsid w:val="000B4591"/>
    <w:rsid w:val="000B4E06"/>
    <w:rsid w:val="000B6034"/>
    <w:rsid w:val="000B6394"/>
    <w:rsid w:val="000B6F53"/>
    <w:rsid w:val="000B6FBB"/>
    <w:rsid w:val="000B76CA"/>
    <w:rsid w:val="000C0594"/>
    <w:rsid w:val="000C0C20"/>
    <w:rsid w:val="000C36F4"/>
    <w:rsid w:val="000C36FA"/>
    <w:rsid w:val="000C584D"/>
    <w:rsid w:val="000C72FB"/>
    <w:rsid w:val="000C74B2"/>
    <w:rsid w:val="000C7AEA"/>
    <w:rsid w:val="000C7FA1"/>
    <w:rsid w:val="000D2FF3"/>
    <w:rsid w:val="000D3940"/>
    <w:rsid w:val="000D3A9A"/>
    <w:rsid w:val="000D3E70"/>
    <w:rsid w:val="000D3FA9"/>
    <w:rsid w:val="000D4BA8"/>
    <w:rsid w:val="000D5068"/>
    <w:rsid w:val="000D5764"/>
    <w:rsid w:val="000D6413"/>
    <w:rsid w:val="000D7DAD"/>
    <w:rsid w:val="000E0378"/>
    <w:rsid w:val="000E36B0"/>
    <w:rsid w:val="000E42FE"/>
    <w:rsid w:val="000E6AA5"/>
    <w:rsid w:val="000E7BAA"/>
    <w:rsid w:val="000E7EA3"/>
    <w:rsid w:val="000F05EC"/>
    <w:rsid w:val="000F0BE6"/>
    <w:rsid w:val="000F1CAC"/>
    <w:rsid w:val="000F238E"/>
    <w:rsid w:val="000F3539"/>
    <w:rsid w:val="000F3FFC"/>
    <w:rsid w:val="000F5008"/>
    <w:rsid w:val="000F50C7"/>
    <w:rsid w:val="000F5713"/>
    <w:rsid w:val="000F594D"/>
    <w:rsid w:val="00100395"/>
    <w:rsid w:val="001009F6"/>
    <w:rsid w:val="00101E8F"/>
    <w:rsid w:val="00101F14"/>
    <w:rsid w:val="00102098"/>
    <w:rsid w:val="001020E4"/>
    <w:rsid w:val="00102959"/>
    <w:rsid w:val="00104565"/>
    <w:rsid w:val="001062DC"/>
    <w:rsid w:val="00110C34"/>
    <w:rsid w:val="001115C2"/>
    <w:rsid w:val="00111F89"/>
    <w:rsid w:val="001123FB"/>
    <w:rsid w:val="00112438"/>
    <w:rsid w:val="0011265B"/>
    <w:rsid w:val="0011430D"/>
    <w:rsid w:val="0011479F"/>
    <w:rsid w:val="001151FC"/>
    <w:rsid w:val="00117245"/>
    <w:rsid w:val="001200F1"/>
    <w:rsid w:val="00120CC6"/>
    <w:rsid w:val="00122463"/>
    <w:rsid w:val="00123F28"/>
    <w:rsid w:val="001246FF"/>
    <w:rsid w:val="001255A3"/>
    <w:rsid w:val="001259B8"/>
    <w:rsid w:val="00126C24"/>
    <w:rsid w:val="0012793E"/>
    <w:rsid w:val="00130952"/>
    <w:rsid w:val="001318B4"/>
    <w:rsid w:val="00133E95"/>
    <w:rsid w:val="0013416D"/>
    <w:rsid w:val="00134953"/>
    <w:rsid w:val="0013697B"/>
    <w:rsid w:val="00136FD0"/>
    <w:rsid w:val="00137944"/>
    <w:rsid w:val="00140DD3"/>
    <w:rsid w:val="001425CE"/>
    <w:rsid w:val="00142F91"/>
    <w:rsid w:val="0014711B"/>
    <w:rsid w:val="00150539"/>
    <w:rsid w:val="00150589"/>
    <w:rsid w:val="00150741"/>
    <w:rsid w:val="001509A4"/>
    <w:rsid w:val="00151535"/>
    <w:rsid w:val="001526AE"/>
    <w:rsid w:val="00153C25"/>
    <w:rsid w:val="00155BFB"/>
    <w:rsid w:val="00155C27"/>
    <w:rsid w:val="001602FE"/>
    <w:rsid w:val="00162EED"/>
    <w:rsid w:val="0016744F"/>
    <w:rsid w:val="001676D6"/>
    <w:rsid w:val="00167E50"/>
    <w:rsid w:val="00170636"/>
    <w:rsid w:val="0017298E"/>
    <w:rsid w:val="00172DBC"/>
    <w:rsid w:val="0017393C"/>
    <w:rsid w:val="0017395C"/>
    <w:rsid w:val="001747B5"/>
    <w:rsid w:val="00175773"/>
    <w:rsid w:val="00177FD9"/>
    <w:rsid w:val="00180344"/>
    <w:rsid w:val="001816B0"/>
    <w:rsid w:val="00181C58"/>
    <w:rsid w:val="00182756"/>
    <w:rsid w:val="00185637"/>
    <w:rsid w:val="00186671"/>
    <w:rsid w:val="0018686C"/>
    <w:rsid w:val="00187254"/>
    <w:rsid w:val="001877DD"/>
    <w:rsid w:val="001904EA"/>
    <w:rsid w:val="00192AD0"/>
    <w:rsid w:val="00192B00"/>
    <w:rsid w:val="00193378"/>
    <w:rsid w:val="001950C5"/>
    <w:rsid w:val="00195795"/>
    <w:rsid w:val="00195B2E"/>
    <w:rsid w:val="0019689E"/>
    <w:rsid w:val="00197371"/>
    <w:rsid w:val="001975DA"/>
    <w:rsid w:val="001A11BD"/>
    <w:rsid w:val="001A1A8E"/>
    <w:rsid w:val="001A317C"/>
    <w:rsid w:val="001A34F4"/>
    <w:rsid w:val="001A35FC"/>
    <w:rsid w:val="001A383E"/>
    <w:rsid w:val="001A3CE6"/>
    <w:rsid w:val="001A56E4"/>
    <w:rsid w:val="001A5CB4"/>
    <w:rsid w:val="001A6AC0"/>
    <w:rsid w:val="001A6BFE"/>
    <w:rsid w:val="001A7CCA"/>
    <w:rsid w:val="001B0F36"/>
    <w:rsid w:val="001B1C49"/>
    <w:rsid w:val="001B4810"/>
    <w:rsid w:val="001B484F"/>
    <w:rsid w:val="001B4C07"/>
    <w:rsid w:val="001B7218"/>
    <w:rsid w:val="001C064D"/>
    <w:rsid w:val="001C1367"/>
    <w:rsid w:val="001C1E1B"/>
    <w:rsid w:val="001C2ECD"/>
    <w:rsid w:val="001C2EEA"/>
    <w:rsid w:val="001C3B57"/>
    <w:rsid w:val="001C3CCE"/>
    <w:rsid w:val="001C450B"/>
    <w:rsid w:val="001D0B2C"/>
    <w:rsid w:val="001D0B34"/>
    <w:rsid w:val="001D1ACD"/>
    <w:rsid w:val="001D2E25"/>
    <w:rsid w:val="001D3707"/>
    <w:rsid w:val="001D5412"/>
    <w:rsid w:val="001D5720"/>
    <w:rsid w:val="001D5878"/>
    <w:rsid w:val="001D6E0F"/>
    <w:rsid w:val="001D7138"/>
    <w:rsid w:val="001E10A2"/>
    <w:rsid w:val="001E167D"/>
    <w:rsid w:val="001E2A13"/>
    <w:rsid w:val="001E2C6E"/>
    <w:rsid w:val="001E3436"/>
    <w:rsid w:val="001E45DE"/>
    <w:rsid w:val="001E4B44"/>
    <w:rsid w:val="001E4EE9"/>
    <w:rsid w:val="001E51E1"/>
    <w:rsid w:val="001E5631"/>
    <w:rsid w:val="001E57DB"/>
    <w:rsid w:val="001E65A5"/>
    <w:rsid w:val="001E68CC"/>
    <w:rsid w:val="001F0E8B"/>
    <w:rsid w:val="001F1648"/>
    <w:rsid w:val="001F1B6C"/>
    <w:rsid w:val="001F2911"/>
    <w:rsid w:val="001F299E"/>
    <w:rsid w:val="001F65EF"/>
    <w:rsid w:val="001F6FFF"/>
    <w:rsid w:val="00205119"/>
    <w:rsid w:val="00205DEA"/>
    <w:rsid w:val="00207992"/>
    <w:rsid w:val="00207B49"/>
    <w:rsid w:val="002116C3"/>
    <w:rsid w:val="0021176A"/>
    <w:rsid w:val="002137E8"/>
    <w:rsid w:val="002163A2"/>
    <w:rsid w:val="0021655D"/>
    <w:rsid w:val="002167C6"/>
    <w:rsid w:val="00217C5C"/>
    <w:rsid w:val="00217D03"/>
    <w:rsid w:val="00223C80"/>
    <w:rsid w:val="00224DA4"/>
    <w:rsid w:val="002275FB"/>
    <w:rsid w:val="00227847"/>
    <w:rsid w:val="002279EC"/>
    <w:rsid w:val="0023011C"/>
    <w:rsid w:val="00230938"/>
    <w:rsid w:val="0023136C"/>
    <w:rsid w:val="0023197E"/>
    <w:rsid w:val="002325CD"/>
    <w:rsid w:val="002340A7"/>
    <w:rsid w:val="002349B2"/>
    <w:rsid w:val="002355CE"/>
    <w:rsid w:val="00236B93"/>
    <w:rsid w:val="002374B2"/>
    <w:rsid w:val="00240902"/>
    <w:rsid w:val="00243261"/>
    <w:rsid w:val="00243387"/>
    <w:rsid w:val="0024447D"/>
    <w:rsid w:val="00244BD8"/>
    <w:rsid w:val="002454E1"/>
    <w:rsid w:val="00245DDC"/>
    <w:rsid w:val="002460B9"/>
    <w:rsid w:val="002461CB"/>
    <w:rsid w:val="00247F3F"/>
    <w:rsid w:val="002510B7"/>
    <w:rsid w:val="002535E9"/>
    <w:rsid w:val="00253730"/>
    <w:rsid w:val="0025412D"/>
    <w:rsid w:val="002562DF"/>
    <w:rsid w:val="00256AE7"/>
    <w:rsid w:val="00260D0F"/>
    <w:rsid w:val="0026264F"/>
    <w:rsid w:val="00262926"/>
    <w:rsid w:val="002639A2"/>
    <w:rsid w:val="00263F34"/>
    <w:rsid w:val="0026501E"/>
    <w:rsid w:val="00270ABC"/>
    <w:rsid w:val="00270E75"/>
    <w:rsid w:val="00270F57"/>
    <w:rsid w:val="00271209"/>
    <w:rsid w:val="00271BC4"/>
    <w:rsid w:val="0027225C"/>
    <w:rsid w:val="00272A5F"/>
    <w:rsid w:val="0027327F"/>
    <w:rsid w:val="00273787"/>
    <w:rsid w:val="002739D6"/>
    <w:rsid w:val="00275157"/>
    <w:rsid w:val="0027794E"/>
    <w:rsid w:val="00280701"/>
    <w:rsid w:val="0028222A"/>
    <w:rsid w:val="00282D01"/>
    <w:rsid w:val="00283A05"/>
    <w:rsid w:val="00283E24"/>
    <w:rsid w:val="002848B6"/>
    <w:rsid w:val="00287710"/>
    <w:rsid w:val="00290511"/>
    <w:rsid w:val="00290E26"/>
    <w:rsid w:val="00291AE0"/>
    <w:rsid w:val="002929FA"/>
    <w:rsid w:val="0029440A"/>
    <w:rsid w:val="00296DF9"/>
    <w:rsid w:val="002A139C"/>
    <w:rsid w:val="002A20CD"/>
    <w:rsid w:val="002A22E9"/>
    <w:rsid w:val="002A2852"/>
    <w:rsid w:val="002A3456"/>
    <w:rsid w:val="002A3CCB"/>
    <w:rsid w:val="002A47D6"/>
    <w:rsid w:val="002A646F"/>
    <w:rsid w:val="002A7AB7"/>
    <w:rsid w:val="002B0E15"/>
    <w:rsid w:val="002B0EF1"/>
    <w:rsid w:val="002B2508"/>
    <w:rsid w:val="002B3B47"/>
    <w:rsid w:val="002B56CB"/>
    <w:rsid w:val="002B7D7E"/>
    <w:rsid w:val="002C0D4E"/>
    <w:rsid w:val="002C151D"/>
    <w:rsid w:val="002C17A1"/>
    <w:rsid w:val="002C3E16"/>
    <w:rsid w:val="002C466C"/>
    <w:rsid w:val="002C5293"/>
    <w:rsid w:val="002C637E"/>
    <w:rsid w:val="002C7B59"/>
    <w:rsid w:val="002C7D9E"/>
    <w:rsid w:val="002D2039"/>
    <w:rsid w:val="002D249F"/>
    <w:rsid w:val="002D2AE4"/>
    <w:rsid w:val="002D391B"/>
    <w:rsid w:val="002D45F6"/>
    <w:rsid w:val="002D4F80"/>
    <w:rsid w:val="002D56A1"/>
    <w:rsid w:val="002D5F51"/>
    <w:rsid w:val="002D6AD6"/>
    <w:rsid w:val="002D6D86"/>
    <w:rsid w:val="002E2332"/>
    <w:rsid w:val="002E29C3"/>
    <w:rsid w:val="002E2DEA"/>
    <w:rsid w:val="002E3E39"/>
    <w:rsid w:val="002E4125"/>
    <w:rsid w:val="002E4A28"/>
    <w:rsid w:val="002E4C6C"/>
    <w:rsid w:val="002E58BF"/>
    <w:rsid w:val="002E6349"/>
    <w:rsid w:val="002E650B"/>
    <w:rsid w:val="002E6E4B"/>
    <w:rsid w:val="002E6F9F"/>
    <w:rsid w:val="002E71B9"/>
    <w:rsid w:val="002E740B"/>
    <w:rsid w:val="002E7A2E"/>
    <w:rsid w:val="002F068E"/>
    <w:rsid w:val="002F0775"/>
    <w:rsid w:val="002F1981"/>
    <w:rsid w:val="002F206C"/>
    <w:rsid w:val="002F55F9"/>
    <w:rsid w:val="002F62ED"/>
    <w:rsid w:val="002F681B"/>
    <w:rsid w:val="002F6BAD"/>
    <w:rsid w:val="002F6C9F"/>
    <w:rsid w:val="002F6D9E"/>
    <w:rsid w:val="002F6ED4"/>
    <w:rsid w:val="00301AFD"/>
    <w:rsid w:val="003029AC"/>
    <w:rsid w:val="00304EE7"/>
    <w:rsid w:val="003059D1"/>
    <w:rsid w:val="003060E0"/>
    <w:rsid w:val="00306656"/>
    <w:rsid w:val="0030768E"/>
    <w:rsid w:val="00307DB1"/>
    <w:rsid w:val="00311E58"/>
    <w:rsid w:val="00311FEC"/>
    <w:rsid w:val="003133F1"/>
    <w:rsid w:val="00313D66"/>
    <w:rsid w:val="00314475"/>
    <w:rsid w:val="00315435"/>
    <w:rsid w:val="003173C3"/>
    <w:rsid w:val="00320B1D"/>
    <w:rsid w:val="00321571"/>
    <w:rsid w:val="003224FA"/>
    <w:rsid w:val="00325A09"/>
    <w:rsid w:val="00325D79"/>
    <w:rsid w:val="00326DD1"/>
    <w:rsid w:val="0032721D"/>
    <w:rsid w:val="00327C50"/>
    <w:rsid w:val="00330287"/>
    <w:rsid w:val="00330D07"/>
    <w:rsid w:val="00330D1A"/>
    <w:rsid w:val="003321A7"/>
    <w:rsid w:val="00332746"/>
    <w:rsid w:val="00333058"/>
    <w:rsid w:val="0033327E"/>
    <w:rsid w:val="00334E6B"/>
    <w:rsid w:val="00336191"/>
    <w:rsid w:val="00336C51"/>
    <w:rsid w:val="00340EE5"/>
    <w:rsid w:val="00341422"/>
    <w:rsid w:val="00342838"/>
    <w:rsid w:val="00342C7B"/>
    <w:rsid w:val="00344C2C"/>
    <w:rsid w:val="0034594F"/>
    <w:rsid w:val="00345E78"/>
    <w:rsid w:val="00350D32"/>
    <w:rsid w:val="00351F03"/>
    <w:rsid w:val="003535EA"/>
    <w:rsid w:val="0035570C"/>
    <w:rsid w:val="00356059"/>
    <w:rsid w:val="00356795"/>
    <w:rsid w:val="00360802"/>
    <w:rsid w:val="00364B61"/>
    <w:rsid w:val="00365983"/>
    <w:rsid w:val="003672CD"/>
    <w:rsid w:val="00367A37"/>
    <w:rsid w:val="00371483"/>
    <w:rsid w:val="0037207B"/>
    <w:rsid w:val="003721A5"/>
    <w:rsid w:val="00373552"/>
    <w:rsid w:val="00374AB4"/>
    <w:rsid w:val="00375F4F"/>
    <w:rsid w:val="00376B30"/>
    <w:rsid w:val="00377AEF"/>
    <w:rsid w:val="00380279"/>
    <w:rsid w:val="00380648"/>
    <w:rsid w:val="003825ED"/>
    <w:rsid w:val="00384C86"/>
    <w:rsid w:val="003855C2"/>
    <w:rsid w:val="00391021"/>
    <w:rsid w:val="00391BEB"/>
    <w:rsid w:val="00392CCA"/>
    <w:rsid w:val="0039394C"/>
    <w:rsid w:val="00394342"/>
    <w:rsid w:val="003948DD"/>
    <w:rsid w:val="00396A1E"/>
    <w:rsid w:val="00396F2B"/>
    <w:rsid w:val="003A2207"/>
    <w:rsid w:val="003A322F"/>
    <w:rsid w:val="003A383D"/>
    <w:rsid w:val="003A3DE6"/>
    <w:rsid w:val="003A3F25"/>
    <w:rsid w:val="003A3FFA"/>
    <w:rsid w:val="003A4B16"/>
    <w:rsid w:val="003A605D"/>
    <w:rsid w:val="003A6607"/>
    <w:rsid w:val="003B04B3"/>
    <w:rsid w:val="003B05B6"/>
    <w:rsid w:val="003B0F27"/>
    <w:rsid w:val="003B11F8"/>
    <w:rsid w:val="003B151F"/>
    <w:rsid w:val="003B189E"/>
    <w:rsid w:val="003B2789"/>
    <w:rsid w:val="003B3CB2"/>
    <w:rsid w:val="003B508A"/>
    <w:rsid w:val="003B5522"/>
    <w:rsid w:val="003B6373"/>
    <w:rsid w:val="003B6E03"/>
    <w:rsid w:val="003B74F8"/>
    <w:rsid w:val="003C0C43"/>
    <w:rsid w:val="003C13C8"/>
    <w:rsid w:val="003C1563"/>
    <w:rsid w:val="003C22A6"/>
    <w:rsid w:val="003C30CE"/>
    <w:rsid w:val="003C3F50"/>
    <w:rsid w:val="003C552A"/>
    <w:rsid w:val="003C69BB"/>
    <w:rsid w:val="003C7511"/>
    <w:rsid w:val="003D0AEA"/>
    <w:rsid w:val="003D0DFC"/>
    <w:rsid w:val="003D0FCD"/>
    <w:rsid w:val="003D189A"/>
    <w:rsid w:val="003D2973"/>
    <w:rsid w:val="003D360A"/>
    <w:rsid w:val="003D5617"/>
    <w:rsid w:val="003D687E"/>
    <w:rsid w:val="003D6A87"/>
    <w:rsid w:val="003D6EBE"/>
    <w:rsid w:val="003D7634"/>
    <w:rsid w:val="003E0343"/>
    <w:rsid w:val="003E0ED4"/>
    <w:rsid w:val="003E14C9"/>
    <w:rsid w:val="003E1D8F"/>
    <w:rsid w:val="003E257F"/>
    <w:rsid w:val="003E2CA2"/>
    <w:rsid w:val="003E36A8"/>
    <w:rsid w:val="003E5794"/>
    <w:rsid w:val="003E6961"/>
    <w:rsid w:val="003E70A6"/>
    <w:rsid w:val="003F0BB4"/>
    <w:rsid w:val="003F1D50"/>
    <w:rsid w:val="003F1EDE"/>
    <w:rsid w:val="003F572C"/>
    <w:rsid w:val="003F7388"/>
    <w:rsid w:val="00400CE7"/>
    <w:rsid w:val="004021C8"/>
    <w:rsid w:val="00403F1C"/>
    <w:rsid w:val="00404BBA"/>
    <w:rsid w:val="00405945"/>
    <w:rsid w:val="004066F8"/>
    <w:rsid w:val="00406B5F"/>
    <w:rsid w:val="004078E4"/>
    <w:rsid w:val="00407B09"/>
    <w:rsid w:val="00412E4A"/>
    <w:rsid w:val="00414B3E"/>
    <w:rsid w:val="00415035"/>
    <w:rsid w:val="00415406"/>
    <w:rsid w:val="00415537"/>
    <w:rsid w:val="00421A8E"/>
    <w:rsid w:val="00423304"/>
    <w:rsid w:val="004245C1"/>
    <w:rsid w:val="00426382"/>
    <w:rsid w:val="00426829"/>
    <w:rsid w:val="00426C15"/>
    <w:rsid w:val="00426EC2"/>
    <w:rsid w:val="00426FD3"/>
    <w:rsid w:val="0042767A"/>
    <w:rsid w:val="0043006E"/>
    <w:rsid w:val="00434A92"/>
    <w:rsid w:val="004350DF"/>
    <w:rsid w:val="00435AD1"/>
    <w:rsid w:val="004366B2"/>
    <w:rsid w:val="00436A71"/>
    <w:rsid w:val="004404D9"/>
    <w:rsid w:val="00441B8E"/>
    <w:rsid w:val="004421A8"/>
    <w:rsid w:val="004423F5"/>
    <w:rsid w:val="00442807"/>
    <w:rsid w:val="00442CA4"/>
    <w:rsid w:val="004435E1"/>
    <w:rsid w:val="0044375C"/>
    <w:rsid w:val="00451653"/>
    <w:rsid w:val="004518A0"/>
    <w:rsid w:val="00453FCC"/>
    <w:rsid w:val="00454ECD"/>
    <w:rsid w:val="00455A6B"/>
    <w:rsid w:val="0045699B"/>
    <w:rsid w:val="00460CA8"/>
    <w:rsid w:val="00460DEC"/>
    <w:rsid w:val="00461875"/>
    <w:rsid w:val="0046407B"/>
    <w:rsid w:val="00465B14"/>
    <w:rsid w:val="00467C86"/>
    <w:rsid w:val="004700B2"/>
    <w:rsid w:val="00472718"/>
    <w:rsid w:val="00472E1E"/>
    <w:rsid w:val="00473028"/>
    <w:rsid w:val="004740C4"/>
    <w:rsid w:val="0047415D"/>
    <w:rsid w:val="004744FF"/>
    <w:rsid w:val="00477BE2"/>
    <w:rsid w:val="004812BC"/>
    <w:rsid w:val="00482135"/>
    <w:rsid w:val="00483C94"/>
    <w:rsid w:val="0048449A"/>
    <w:rsid w:val="00485F69"/>
    <w:rsid w:val="00490803"/>
    <w:rsid w:val="00491716"/>
    <w:rsid w:val="00492393"/>
    <w:rsid w:val="00494001"/>
    <w:rsid w:val="004944A7"/>
    <w:rsid w:val="00494B7B"/>
    <w:rsid w:val="00495749"/>
    <w:rsid w:val="004958C3"/>
    <w:rsid w:val="004958EB"/>
    <w:rsid w:val="00496264"/>
    <w:rsid w:val="00496266"/>
    <w:rsid w:val="004973EB"/>
    <w:rsid w:val="00497E99"/>
    <w:rsid w:val="004A019A"/>
    <w:rsid w:val="004A06C9"/>
    <w:rsid w:val="004A06E2"/>
    <w:rsid w:val="004A0B03"/>
    <w:rsid w:val="004A3266"/>
    <w:rsid w:val="004A3F13"/>
    <w:rsid w:val="004A5A84"/>
    <w:rsid w:val="004A77FD"/>
    <w:rsid w:val="004B0718"/>
    <w:rsid w:val="004B1381"/>
    <w:rsid w:val="004B145D"/>
    <w:rsid w:val="004B2E4B"/>
    <w:rsid w:val="004B3674"/>
    <w:rsid w:val="004B36CC"/>
    <w:rsid w:val="004B4636"/>
    <w:rsid w:val="004B5929"/>
    <w:rsid w:val="004B69BD"/>
    <w:rsid w:val="004B74FB"/>
    <w:rsid w:val="004B7F40"/>
    <w:rsid w:val="004C0062"/>
    <w:rsid w:val="004C22DA"/>
    <w:rsid w:val="004C24F3"/>
    <w:rsid w:val="004C3572"/>
    <w:rsid w:val="004C3607"/>
    <w:rsid w:val="004C43E2"/>
    <w:rsid w:val="004C4D72"/>
    <w:rsid w:val="004C60FB"/>
    <w:rsid w:val="004C651A"/>
    <w:rsid w:val="004C797E"/>
    <w:rsid w:val="004D0F8C"/>
    <w:rsid w:val="004D16EE"/>
    <w:rsid w:val="004D2576"/>
    <w:rsid w:val="004D27FF"/>
    <w:rsid w:val="004D2BCE"/>
    <w:rsid w:val="004D5A2A"/>
    <w:rsid w:val="004D7578"/>
    <w:rsid w:val="004E057A"/>
    <w:rsid w:val="004E11F6"/>
    <w:rsid w:val="004E1BCE"/>
    <w:rsid w:val="004E3667"/>
    <w:rsid w:val="004E421C"/>
    <w:rsid w:val="004E4BBB"/>
    <w:rsid w:val="004E4C54"/>
    <w:rsid w:val="004E7448"/>
    <w:rsid w:val="004E750E"/>
    <w:rsid w:val="004E7A06"/>
    <w:rsid w:val="004E7AEB"/>
    <w:rsid w:val="004F09B8"/>
    <w:rsid w:val="004F11E0"/>
    <w:rsid w:val="004F18BD"/>
    <w:rsid w:val="004F1B73"/>
    <w:rsid w:val="004F394E"/>
    <w:rsid w:val="004F3AC4"/>
    <w:rsid w:val="004F48D9"/>
    <w:rsid w:val="004F5C4A"/>
    <w:rsid w:val="004F6992"/>
    <w:rsid w:val="005007B8"/>
    <w:rsid w:val="0050193F"/>
    <w:rsid w:val="00501C47"/>
    <w:rsid w:val="00503297"/>
    <w:rsid w:val="00503861"/>
    <w:rsid w:val="00503B60"/>
    <w:rsid w:val="00503D73"/>
    <w:rsid w:val="005045C6"/>
    <w:rsid w:val="00505D02"/>
    <w:rsid w:val="00511365"/>
    <w:rsid w:val="0051286C"/>
    <w:rsid w:val="0051313C"/>
    <w:rsid w:val="00514403"/>
    <w:rsid w:val="005152FC"/>
    <w:rsid w:val="00515B61"/>
    <w:rsid w:val="00517065"/>
    <w:rsid w:val="00520158"/>
    <w:rsid w:val="00520493"/>
    <w:rsid w:val="00523358"/>
    <w:rsid w:val="0052531B"/>
    <w:rsid w:val="00525EED"/>
    <w:rsid w:val="00526074"/>
    <w:rsid w:val="00526FAF"/>
    <w:rsid w:val="00530AFC"/>
    <w:rsid w:val="0053154D"/>
    <w:rsid w:val="00531835"/>
    <w:rsid w:val="005357E2"/>
    <w:rsid w:val="00537E62"/>
    <w:rsid w:val="00537F8E"/>
    <w:rsid w:val="00540922"/>
    <w:rsid w:val="00542C8F"/>
    <w:rsid w:val="00542D22"/>
    <w:rsid w:val="0054357F"/>
    <w:rsid w:val="005457F8"/>
    <w:rsid w:val="00551768"/>
    <w:rsid w:val="00551902"/>
    <w:rsid w:val="00553296"/>
    <w:rsid w:val="00553F28"/>
    <w:rsid w:val="005541F4"/>
    <w:rsid w:val="00556B51"/>
    <w:rsid w:val="00560329"/>
    <w:rsid w:val="00560DDD"/>
    <w:rsid w:val="00562781"/>
    <w:rsid w:val="0056326D"/>
    <w:rsid w:val="00563CD9"/>
    <w:rsid w:val="00564E86"/>
    <w:rsid w:val="00566A34"/>
    <w:rsid w:val="00566E4A"/>
    <w:rsid w:val="00566F28"/>
    <w:rsid w:val="005700D5"/>
    <w:rsid w:val="00570413"/>
    <w:rsid w:val="00570C72"/>
    <w:rsid w:val="00574E16"/>
    <w:rsid w:val="005750DF"/>
    <w:rsid w:val="005751F5"/>
    <w:rsid w:val="00575C87"/>
    <w:rsid w:val="00576C0D"/>
    <w:rsid w:val="00577667"/>
    <w:rsid w:val="005777D0"/>
    <w:rsid w:val="00577A59"/>
    <w:rsid w:val="005820F8"/>
    <w:rsid w:val="00582B18"/>
    <w:rsid w:val="005845D6"/>
    <w:rsid w:val="00587470"/>
    <w:rsid w:val="005911FF"/>
    <w:rsid w:val="00591E3B"/>
    <w:rsid w:val="00591E43"/>
    <w:rsid w:val="00592C5B"/>
    <w:rsid w:val="00592E0D"/>
    <w:rsid w:val="00594D69"/>
    <w:rsid w:val="005950C4"/>
    <w:rsid w:val="00595940"/>
    <w:rsid w:val="005960CD"/>
    <w:rsid w:val="005A07F9"/>
    <w:rsid w:val="005A0BDB"/>
    <w:rsid w:val="005A265B"/>
    <w:rsid w:val="005A2BB1"/>
    <w:rsid w:val="005A2DD8"/>
    <w:rsid w:val="005A311F"/>
    <w:rsid w:val="005A37BE"/>
    <w:rsid w:val="005A4492"/>
    <w:rsid w:val="005A49D3"/>
    <w:rsid w:val="005A5144"/>
    <w:rsid w:val="005A5BA0"/>
    <w:rsid w:val="005A6225"/>
    <w:rsid w:val="005B04B1"/>
    <w:rsid w:val="005B1AC1"/>
    <w:rsid w:val="005B39C7"/>
    <w:rsid w:val="005B5ED3"/>
    <w:rsid w:val="005C24F6"/>
    <w:rsid w:val="005C2715"/>
    <w:rsid w:val="005C33A4"/>
    <w:rsid w:val="005C4DE4"/>
    <w:rsid w:val="005C721A"/>
    <w:rsid w:val="005D03F6"/>
    <w:rsid w:val="005D0E0F"/>
    <w:rsid w:val="005D107B"/>
    <w:rsid w:val="005D12B8"/>
    <w:rsid w:val="005D1CBC"/>
    <w:rsid w:val="005D230A"/>
    <w:rsid w:val="005D2F7A"/>
    <w:rsid w:val="005D59C3"/>
    <w:rsid w:val="005D70C9"/>
    <w:rsid w:val="005D71D0"/>
    <w:rsid w:val="005D7555"/>
    <w:rsid w:val="005D7C35"/>
    <w:rsid w:val="005E123D"/>
    <w:rsid w:val="005E1589"/>
    <w:rsid w:val="005E1BF9"/>
    <w:rsid w:val="005E2126"/>
    <w:rsid w:val="005E2154"/>
    <w:rsid w:val="005E3276"/>
    <w:rsid w:val="005E38D6"/>
    <w:rsid w:val="005E43C9"/>
    <w:rsid w:val="005E43D1"/>
    <w:rsid w:val="005E4A20"/>
    <w:rsid w:val="005E4BC4"/>
    <w:rsid w:val="005E4F44"/>
    <w:rsid w:val="005E53F7"/>
    <w:rsid w:val="005F03F0"/>
    <w:rsid w:val="005F3427"/>
    <w:rsid w:val="005F3B59"/>
    <w:rsid w:val="005F3CC6"/>
    <w:rsid w:val="005F3E2D"/>
    <w:rsid w:val="005F3F8B"/>
    <w:rsid w:val="005F5520"/>
    <w:rsid w:val="005F57D2"/>
    <w:rsid w:val="005F73CC"/>
    <w:rsid w:val="005F7961"/>
    <w:rsid w:val="00600B61"/>
    <w:rsid w:val="00602AE6"/>
    <w:rsid w:val="00603490"/>
    <w:rsid w:val="006050A2"/>
    <w:rsid w:val="00606E5D"/>
    <w:rsid w:val="00607357"/>
    <w:rsid w:val="006077A9"/>
    <w:rsid w:val="00610126"/>
    <w:rsid w:val="006127D6"/>
    <w:rsid w:val="00613A15"/>
    <w:rsid w:val="00613DB9"/>
    <w:rsid w:val="00614159"/>
    <w:rsid w:val="00614AFE"/>
    <w:rsid w:val="0061654D"/>
    <w:rsid w:val="00616652"/>
    <w:rsid w:val="00617035"/>
    <w:rsid w:val="0062165D"/>
    <w:rsid w:val="006224AD"/>
    <w:rsid w:val="00622ECE"/>
    <w:rsid w:val="006231B3"/>
    <w:rsid w:val="00624B5E"/>
    <w:rsid w:val="00625FB6"/>
    <w:rsid w:val="0062619A"/>
    <w:rsid w:val="00626B57"/>
    <w:rsid w:val="0062730B"/>
    <w:rsid w:val="00627FE9"/>
    <w:rsid w:val="00631198"/>
    <w:rsid w:val="006322B1"/>
    <w:rsid w:val="00632731"/>
    <w:rsid w:val="006340A5"/>
    <w:rsid w:val="00635143"/>
    <w:rsid w:val="00635FA8"/>
    <w:rsid w:val="00641A5E"/>
    <w:rsid w:val="00646D6B"/>
    <w:rsid w:val="006476CB"/>
    <w:rsid w:val="0064778A"/>
    <w:rsid w:val="006502EC"/>
    <w:rsid w:val="00653C14"/>
    <w:rsid w:val="00654198"/>
    <w:rsid w:val="00655644"/>
    <w:rsid w:val="00656887"/>
    <w:rsid w:val="00657121"/>
    <w:rsid w:val="00657BFB"/>
    <w:rsid w:val="00657E85"/>
    <w:rsid w:val="0066015D"/>
    <w:rsid w:val="00660837"/>
    <w:rsid w:val="0066302D"/>
    <w:rsid w:val="0066420E"/>
    <w:rsid w:val="00664249"/>
    <w:rsid w:val="00664460"/>
    <w:rsid w:val="0066553B"/>
    <w:rsid w:val="0066572F"/>
    <w:rsid w:val="00666BC5"/>
    <w:rsid w:val="00666BCC"/>
    <w:rsid w:val="006714B6"/>
    <w:rsid w:val="006723A1"/>
    <w:rsid w:val="00673EC1"/>
    <w:rsid w:val="006744BE"/>
    <w:rsid w:val="006751EF"/>
    <w:rsid w:val="00676B53"/>
    <w:rsid w:val="006808AC"/>
    <w:rsid w:val="006808B8"/>
    <w:rsid w:val="00680B64"/>
    <w:rsid w:val="006819FA"/>
    <w:rsid w:val="006828EC"/>
    <w:rsid w:val="00683741"/>
    <w:rsid w:val="006874A5"/>
    <w:rsid w:val="0069168B"/>
    <w:rsid w:val="006919DE"/>
    <w:rsid w:val="00695A39"/>
    <w:rsid w:val="00696259"/>
    <w:rsid w:val="006964B3"/>
    <w:rsid w:val="00696E59"/>
    <w:rsid w:val="006A057D"/>
    <w:rsid w:val="006A0804"/>
    <w:rsid w:val="006A17F0"/>
    <w:rsid w:val="006A2361"/>
    <w:rsid w:val="006A2E70"/>
    <w:rsid w:val="006A3F0F"/>
    <w:rsid w:val="006A4027"/>
    <w:rsid w:val="006A4DE0"/>
    <w:rsid w:val="006A52AE"/>
    <w:rsid w:val="006A5474"/>
    <w:rsid w:val="006A5D5D"/>
    <w:rsid w:val="006A7C0B"/>
    <w:rsid w:val="006B0B67"/>
    <w:rsid w:val="006B0BA0"/>
    <w:rsid w:val="006B10FD"/>
    <w:rsid w:val="006B2081"/>
    <w:rsid w:val="006B290F"/>
    <w:rsid w:val="006B30C5"/>
    <w:rsid w:val="006B4ABB"/>
    <w:rsid w:val="006B7D61"/>
    <w:rsid w:val="006C18FC"/>
    <w:rsid w:val="006C1B31"/>
    <w:rsid w:val="006C304E"/>
    <w:rsid w:val="006C37A6"/>
    <w:rsid w:val="006C44BF"/>
    <w:rsid w:val="006C59DE"/>
    <w:rsid w:val="006C6121"/>
    <w:rsid w:val="006C6756"/>
    <w:rsid w:val="006D2466"/>
    <w:rsid w:val="006D34CA"/>
    <w:rsid w:val="006D3F50"/>
    <w:rsid w:val="006D4162"/>
    <w:rsid w:val="006D79AF"/>
    <w:rsid w:val="006E0A2F"/>
    <w:rsid w:val="006E2D8B"/>
    <w:rsid w:val="006E417A"/>
    <w:rsid w:val="006E5287"/>
    <w:rsid w:val="006E58C2"/>
    <w:rsid w:val="006E6F41"/>
    <w:rsid w:val="006F1084"/>
    <w:rsid w:val="006F1556"/>
    <w:rsid w:val="006F23DD"/>
    <w:rsid w:val="006F2513"/>
    <w:rsid w:val="006F4ACB"/>
    <w:rsid w:val="006F4FA0"/>
    <w:rsid w:val="006F5085"/>
    <w:rsid w:val="006F7491"/>
    <w:rsid w:val="006F7E8E"/>
    <w:rsid w:val="00701A50"/>
    <w:rsid w:val="0070201A"/>
    <w:rsid w:val="007027EB"/>
    <w:rsid w:val="0070485A"/>
    <w:rsid w:val="00705181"/>
    <w:rsid w:val="00705AA7"/>
    <w:rsid w:val="00705D00"/>
    <w:rsid w:val="007070D4"/>
    <w:rsid w:val="00707465"/>
    <w:rsid w:val="007076B7"/>
    <w:rsid w:val="00707F7F"/>
    <w:rsid w:val="0071028D"/>
    <w:rsid w:val="0071050E"/>
    <w:rsid w:val="007111A4"/>
    <w:rsid w:val="00712C8B"/>
    <w:rsid w:val="00713042"/>
    <w:rsid w:val="00714738"/>
    <w:rsid w:val="00716632"/>
    <w:rsid w:val="00720626"/>
    <w:rsid w:val="0072178C"/>
    <w:rsid w:val="007221AC"/>
    <w:rsid w:val="00723AC6"/>
    <w:rsid w:val="00724D75"/>
    <w:rsid w:val="00727DBC"/>
    <w:rsid w:val="00730853"/>
    <w:rsid w:val="00732E09"/>
    <w:rsid w:val="0073351C"/>
    <w:rsid w:val="007340C8"/>
    <w:rsid w:val="00734669"/>
    <w:rsid w:val="00734DB2"/>
    <w:rsid w:val="00735338"/>
    <w:rsid w:val="00735437"/>
    <w:rsid w:val="00735AF6"/>
    <w:rsid w:val="007366F6"/>
    <w:rsid w:val="0073673B"/>
    <w:rsid w:val="00736CD8"/>
    <w:rsid w:val="007378DF"/>
    <w:rsid w:val="007378E3"/>
    <w:rsid w:val="00737CB4"/>
    <w:rsid w:val="00737CE8"/>
    <w:rsid w:val="00740074"/>
    <w:rsid w:val="00742546"/>
    <w:rsid w:val="00743A67"/>
    <w:rsid w:val="007449B7"/>
    <w:rsid w:val="00751EB1"/>
    <w:rsid w:val="007524F3"/>
    <w:rsid w:val="0075435C"/>
    <w:rsid w:val="0075529B"/>
    <w:rsid w:val="0075552B"/>
    <w:rsid w:val="00756420"/>
    <w:rsid w:val="0075665D"/>
    <w:rsid w:val="00760C84"/>
    <w:rsid w:val="0076342A"/>
    <w:rsid w:val="00763B3D"/>
    <w:rsid w:val="007640F7"/>
    <w:rsid w:val="00764E38"/>
    <w:rsid w:val="00765142"/>
    <w:rsid w:val="00766757"/>
    <w:rsid w:val="00766C26"/>
    <w:rsid w:val="0076709B"/>
    <w:rsid w:val="007726A7"/>
    <w:rsid w:val="00774599"/>
    <w:rsid w:val="00774D19"/>
    <w:rsid w:val="0077598E"/>
    <w:rsid w:val="00775F07"/>
    <w:rsid w:val="00780E05"/>
    <w:rsid w:val="0078106C"/>
    <w:rsid w:val="00781E67"/>
    <w:rsid w:val="00784074"/>
    <w:rsid w:val="00784341"/>
    <w:rsid w:val="0078610B"/>
    <w:rsid w:val="00786B65"/>
    <w:rsid w:val="00786E97"/>
    <w:rsid w:val="00787339"/>
    <w:rsid w:val="007904D6"/>
    <w:rsid w:val="00791C97"/>
    <w:rsid w:val="00792580"/>
    <w:rsid w:val="007925CA"/>
    <w:rsid w:val="0079359E"/>
    <w:rsid w:val="007954F0"/>
    <w:rsid w:val="00796207"/>
    <w:rsid w:val="00796686"/>
    <w:rsid w:val="00797113"/>
    <w:rsid w:val="007978E9"/>
    <w:rsid w:val="00797D1A"/>
    <w:rsid w:val="00797D40"/>
    <w:rsid w:val="00797FFE"/>
    <w:rsid w:val="007A104A"/>
    <w:rsid w:val="007A313A"/>
    <w:rsid w:val="007A3AD1"/>
    <w:rsid w:val="007A42AB"/>
    <w:rsid w:val="007A55F5"/>
    <w:rsid w:val="007A661C"/>
    <w:rsid w:val="007A6E26"/>
    <w:rsid w:val="007A7749"/>
    <w:rsid w:val="007B1D56"/>
    <w:rsid w:val="007B3934"/>
    <w:rsid w:val="007B44AC"/>
    <w:rsid w:val="007B531F"/>
    <w:rsid w:val="007B628B"/>
    <w:rsid w:val="007B63D0"/>
    <w:rsid w:val="007B6496"/>
    <w:rsid w:val="007C126F"/>
    <w:rsid w:val="007C1FC5"/>
    <w:rsid w:val="007C2CD6"/>
    <w:rsid w:val="007C3B88"/>
    <w:rsid w:val="007C3D69"/>
    <w:rsid w:val="007C4390"/>
    <w:rsid w:val="007C6181"/>
    <w:rsid w:val="007C6408"/>
    <w:rsid w:val="007C6FD3"/>
    <w:rsid w:val="007C7012"/>
    <w:rsid w:val="007C70F8"/>
    <w:rsid w:val="007C7689"/>
    <w:rsid w:val="007C7B68"/>
    <w:rsid w:val="007D118B"/>
    <w:rsid w:val="007D1D6F"/>
    <w:rsid w:val="007D2607"/>
    <w:rsid w:val="007D4182"/>
    <w:rsid w:val="007D498E"/>
    <w:rsid w:val="007D4F94"/>
    <w:rsid w:val="007D635E"/>
    <w:rsid w:val="007D781C"/>
    <w:rsid w:val="007D7889"/>
    <w:rsid w:val="007E029C"/>
    <w:rsid w:val="007E0BFB"/>
    <w:rsid w:val="007E0E3B"/>
    <w:rsid w:val="007E1052"/>
    <w:rsid w:val="007E1B2C"/>
    <w:rsid w:val="007E2030"/>
    <w:rsid w:val="007E39A6"/>
    <w:rsid w:val="007E5766"/>
    <w:rsid w:val="007E5F6E"/>
    <w:rsid w:val="007E61B8"/>
    <w:rsid w:val="007E6FCE"/>
    <w:rsid w:val="007F0C41"/>
    <w:rsid w:val="007F1D1F"/>
    <w:rsid w:val="007F21E7"/>
    <w:rsid w:val="007F23B4"/>
    <w:rsid w:val="007F3316"/>
    <w:rsid w:val="007F3B32"/>
    <w:rsid w:val="007F489F"/>
    <w:rsid w:val="007F7054"/>
    <w:rsid w:val="007F7F83"/>
    <w:rsid w:val="0080156B"/>
    <w:rsid w:val="00802111"/>
    <w:rsid w:val="008048ED"/>
    <w:rsid w:val="00806E72"/>
    <w:rsid w:val="00807448"/>
    <w:rsid w:val="008102DB"/>
    <w:rsid w:val="008129C3"/>
    <w:rsid w:val="00812EE7"/>
    <w:rsid w:val="008145DB"/>
    <w:rsid w:val="00815B95"/>
    <w:rsid w:val="00815C54"/>
    <w:rsid w:val="00815CDC"/>
    <w:rsid w:val="008166CD"/>
    <w:rsid w:val="00817717"/>
    <w:rsid w:val="008220C2"/>
    <w:rsid w:val="008220EC"/>
    <w:rsid w:val="00822384"/>
    <w:rsid w:val="00822D2F"/>
    <w:rsid w:val="008251A8"/>
    <w:rsid w:val="00826616"/>
    <w:rsid w:val="00833526"/>
    <w:rsid w:val="00836159"/>
    <w:rsid w:val="00837E3B"/>
    <w:rsid w:val="00840858"/>
    <w:rsid w:val="0084360F"/>
    <w:rsid w:val="00844B41"/>
    <w:rsid w:val="008450EB"/>
    <w:rsid w:val="0084585C"/>
    <w:rsid w:val="00845BEB"/>
    <w:rsid w:val="00846C99"/>
    <w:rsid w:val="00847ADB"/>
    <w:rsid w:val="00851524"/>
    <w:rsid w:val="008536FC"/>
    <w:rsid w:val="00853F67"/>
    <w:rsid w:val="008548B4"/>
    <w:rsid w:val="0085542C"/>
    <w:rsid w:val="00855A8F"/>
    <w:rsid w:val="00855D41"/>
    <w:rsid w:val="00856EAA"/>
    <w:rsid w:val="008571F8"/>
    <w:rsid w:val="008605E3"/>
    <w:rsid w:val="008609D2"/>
    <w:rsid w:val="00865786"/>
    <w:rsid w:val="00865C84"/>
    <w:rsid w:val="0086704B"/>
    <w:rsid w:val="0087303F"/>
    <w:rsid w:val="00875CAC"/>
    <w:rsid w:val="00881C24"/>
    <w:rsid w:val="00881D47"/>
    <w:rsid w:val="008820C4"/>
    <w:rsid w:val="008844D9"/>
    <w:rsid w:val="008846EF"/>
    <w:rsid w:val="00884DD5"/>
    <w:rsid w:val="008868C0"/>
    <w:rsid w:val="008869EF"/>
    <w:rsid w:val="00890C46"/>
    <w:rsid w:val="00892846"/>
    <w:rsid w:val="008929CF"/>
    <w:rsid w:val="00892C20"/>
    <w:rsid w:val="00892C85"/>
    <w:rsid w:val="00893772"/>
    <w:rsid w:val="00894312"/>
    <w:rsid w:val="00894640"/>
    <w:rsid w:val="008972E5"/>
    <w:rsid w:val="008A12B8"/>
    <w:rsid w:val="008A238F"/>
    <w:rsid w:val="008A2A0C"/>
    <w:rsid w:val="008A2DD4"/>
    <w:rsid w:val="008A368B"/>
    <w:rsid w:val="008A4C96"/>
    <w:rsid w:val="008A4E03"/>
    <w:rsid w:val="008A5CCD"/>
    <w:rsid w:val="008B0951"/>
    <w:rsid w:val="008B0EDB"/>
    <w:rsid w:val="008B24A3"/>
    <w:rsid w:val="008B3880"/>
    <w:rsid w:val="008B4180"/>
    <w:rsid w:val="008B4B2E"/>
    <w:rsid w:val="008B4EB0"/>
    <w:rsid w:val="008B5A07"/>
    <w:rsid w:val="008B5B5D"/>
    <w:rsid w:val="008B64B3"/>
    <w:rsid w:val="008C1A91"/>
    <w:rsid w:val="008C338A"/>
    <w:rsid w:val="008C493E"/>
    <w:rsid w:val="008C5ECC"/>
    <w:rsid w:val="008C7BC9"/>
    <w:rsid w:val="008C7F7D"/>
    <w:rsid w:val="008D3FBA"/>
    <w:rsid w:val="008D51DB"/>
    <w:rsid w:val="008D52CD"/>
    <w:rsid w:val="008D52CF"/>
    <w:rsid w:val="008D595E"/>
    <w:rsid w:val="008D6148"/>
    <w:rsid w:val="008D7EE9"/>
    <w:rsid w:val="008E1B53"/>
    <w:rsid w:val="008E2B36"/>
    <w:rsid w:val="008E3E2B"/>
    <w:rsid w:val="008E4B69"/>
    <w:rsid w:val="008E62DB"/>
    <w:rsid w:val="008E6579"/>
    <w:rsid w:val="008E75EF"/>
    <w:rsid w:val="008E7B86"/>
    <w:rsid w:val="008F07C2"/>
    <w:rsid w:val="008F2018"/>
    <w:rsid w:val="008F2085"/>
    <w:rsid w:val="008F219A"/>
    <w:rsid w:val="008F300E"/>
    <w:rsid w:val="008F3630"/>
    <w:rsid w:val="008F45ED"/>
    <w:rsid w:val="008F711D"/>
    <w:rsid w:val="00900831"/>
    <w:rsid w:val="0090145C"/>
    <w:rsid w:val="00901E91"/>
    <w:rsid w:val="00902FBA"/>
    <w:rsid w:val="0090357D"/>
    <w:rsid w:val="00903EE3"/>
    <w:rsid w:val="009052AE"/>
    <w:rsid w:val="00905D05"/>
    <w:rsid w:val="00907D6D"/>
    <w:rsid w:val="00912BE2"/>
    <w:rsid w:val="0091606C"/>
    <w:rsid w:val="00916870"/>
    <w:rsid w:val="00923035"/>
    <w:rsid w:val="00923240"/>
    <w:rsid w:val="00925F66"/>
    <w:rsid w:val="0093022B"/>
    <w:rsid w:val="00932744"/>
    <w:rsid w:val="00934B4A"/>
    <w:rsid w:val="00935278"/>
    <w:rsid w:val="00936166"/>
    <w:rsid w:val="0094059F"/>
    <w:rsid w:val="009408DD"/>
    <w:rsid w:val="009424BA"/>
    <w:rsid w:val="00943148"/>
    <w:rsid w:val="00943479"/>
    <w:rsid w:val="0094474C"/>
    <w:rsid w:val="0094570D"/>
    <w:rsid w:val="00945DAD"/>
    <w:rsid w:val="00946262"/>
    <w:rsid w:val="0094752A"/>
    <w:rsid w:val="00947D79"/>
    <w:rsid w:val="00947EC9"/>
    <w:rsid w:val="009542E7"/>
    <w:rsid w:val="00954B74"/>
    <w:rsid w:val="00955440"/>
    <w:rsid w:val="00955979"/>
    <w:rsid w:val="00955C01"/>
    <w:rsid w:val="00955F91"/>
    <w:rsid w:val="009579B6"/>
    <w:rsid w:val="00960C32"/>
    <w:rsid w:val="0096116A"/>
    <w:rsid w:val="00962149"/>
    <w:rsid w:val="00962303"/>
    <w:rsid w:val="00963F36"/>
    <w:rsid w:val="0096426E"/>
    <w:rsid w:val="009656B0"/>
    <w:rsid w:val="00965C31"/>
    <w:rsid w:val="00966211"/>
    <w:rsid w:val="00966D65"/>
    <w:rsid w:val="00967307"/>
    <w:rsid w:val="009677F8"/>
    <w:rsid w:val="00970E54"/>
    <w:rsid w:val="00972813"/>
    <w:rsid w:val="00972B17"/>
    <w:rsid w:val="00974FD9"/>
    <w:rsid w:val="009773FF"/>
    <w:rsid w:val="0097784C"/>
    <w:rsid w:val="009805D8"/>
    <w:rsid w:val="009806B9"/>
    <w:rsid w:val="00980F41"/>
    <w:rsid w:val="00981107"/>
    <w:rsid w:val="009838C2"/>
    <w:rsid w:val="00983AA5"/>
    <w:rsid w:val="00983E18"/>
    <w:rsid w:val="00984478"/>
    <w:rsid w:val="00984630"/>
    <w:rsid w:val="0098504A"/>
    <w:rsid w:val="00986717"/>
    <w:rsid w:val="0098722A"/>
    <w:rsid w:val="009909F6"/>
    <w:rsid w:val="00990F46"/>
    <w:rsid w:val="00991C9E"/>
    <w:rsid w:val="00995781"/>
    <w:rsid w:val="00995CFC"/>
    <w:rsid w:val="009973CF"/>
    <w:rsid w:val="009978EB"/>
    <w:rsid w:val="009A045F"/>
    <w:rsid w:val="009A09AE"/>
    <w:rsid w:val="009A1E9E"/>
    <w:rsid w:val="009A35D7"/>
    <w:rsid w:val="009A3F51"/>
    <w:rsid w:val="009A4341"/>
    <w:rsid w:val="009A7D15"/>
    <w:rsid w:val="009B114F"/>
    <w:rsid w:val="009B1C6B"/>
    <w:rsid w:val="009B1CE3"/>
    <w:rsid w:val="009B2676"/>
    <w:rsid w:val="009B3C07"/>
    <w:rsid w:val="009B4FDD"/>
    <w:rsid w:val="009B5582"/>
    <w:rsid w:val="009B6912"/>
    <w:rsid w:val="009B6AC4"/>
    <w:rsid w:val="009B6E92"/>
    <w:rsid w:val="009B7271"/>
    <w:rsid w:val="009B798A"/>
    <w:rsid w:val="009C0000"/>
    <w:rsid w:val="009C0A15"/>
    <w:rsid w:val="009C11D7"/>
    <w:rsid w:val="009C2731"/>
    <w:rsid w:val="009C2CAB"/>
    <w:rsid w:val="009C5E2F"/>
    <w:rsid w:val="009C5E35"/>
    <w:rsid w:val="009C6079"/>
    <w:rsid w:val="009C634F"/>
    <w:rsid w:val="009C7626"/>
    <w:rsid w:val="009C7E6D"/>
    <w:rsid w:val="009D0A2D"/>
    <w:rsid w:val="009D10CC"/>
    <w:rsid w:val="009D3A78"/>
    <w:rsid w:val="009D3EAB"/>
    <w:rsid w:val="009D4495"/>
    <w:rsid w:val="009D481D"/>
    <w:rsid w:val="009D4D12"/>
    <w:rsid w:val="009D5B5D"/>
    <w:rsid w:val="009D675A"/>
    <w:rsid w:val="009D6887"/>
    <w:rsid w:val="009E02AD"/>
    <w:rsid w:val="009E05F6"/>
    <w:rsid w:val="009E16CD"/>
    <w:rsid w:val="009E2C3F"/>
    <w:rsid w:val="009E5CA1"/>
    <w:rsid w:val="009E6586"/>
    <w:rsid w:val="009E7088"/>
    <w:rsid w:val="009F0A1E"/>
    <w:rsid w:val="009F1443"/>
    <w:rsid w:val="009F272A"/>
    <w:rsid w:val="009F35C0"/>
    <w:rsid w:val="009F37C6"/>
    <w:rsid w:val="009F4F6D"/>
    <w:rsid w:val="009F5323"/>
    <w:rsid w:val="009F5DB0"/>
    <w:rsid w:val="009F7985"/>
    <w:rsid w:val="00A0019A"/>
    <w:rsid w:val="00A00FBC"/>
    <w:rsid w:val="00A0220D"/>
    <w:rsid w:val="00A025B5"/>
    <w:rsid w:val="00A03391"/>
    <w:rsid w:val="00A03F2E"/>
    <w:rsid w:val="00A04022"/>
    <w:rsid w:val="00A05307"/>
    <w:rsid w:val="00A06324"/>
    <w:rsid w:val="00A06A5C"/>
    <w:rsid w:val="00A07438"/>
    <w:rsid w:val="00A07B32"/>
    <w:rsid w:val="00A117E0"/>
    <w:rsid w:val="00A126B7"/>
    <w:rsid w:val="00A13843"/>
    <w:rsid w:val="00A13994"/>
    <w:rsid w:val="00A1554A"/>
    <w:rsid w:val="00A208A9"/>
    <w:rsid w:val="00A24486"/>
    <w:rsid w:val="00A2530E"/>
    <w:rsid w:val="00A25AFD"/>
    <w:rsid w:val="00A25DB5"/>
    <w:rsid w:val="00A25F38"/>
    <w:rsid w:val="00A26555"/>
    <w:rsid w:val="00A26FFC"/>
    <w:rsid w:val="00A30727"/>
    <w:rsid w:val="00A32FDC"/>
    <w:rsid w:val="00A33007"/>
    <w:rsid w:val="00A3423E"/>
    <w:rsid w:val="00A36352"/>
    <w:rsid w:val="00A370AA"/>
    <w:rsid w:val="00A426BB"/>
    <w:rsid w:val="00A42F3B"/>
    <w:rsid w:val="00A435BC"/>
    <w:rsid w:val="00A4693D"/>
    <w:rsid w:val="00A4745A"/>
    <w:rsid w:val="00A51AC2"/>
    <w:rsid w:val="00A520F0"/>
    <w:rsid w:val="00A52FE9"/>
    <w:rsid w:val="00A547D9"/>
    <w:rsid w:val="00A55C04"/>
    <w:rsid w:val="00A56F6E"/>
    <w:rsid w:val="00A57C26"/>
    <w:rsid w:val="00A61E82"/>
    <w:rsid w:val="00A62C82"/>
    <w:rsid w:val="00A63154"/>
    <w:rsid w:val="00A63BB5"/>
    <w:rsid w:val="00A63D23"/>
    <w:rsid w:val="00A63EDB"/>
    <w:rsid w:val="00A64CA3"/>
    <w:rsid w:val="00A66C74"/>
    <w:rsid w:val="00A66F69"/>
    <w:rsid w:val="00A678E0"/>
    <w:rsid w:val="00A7005D"/>
    <w:rsid w:val="00A7028B"/>
    <w:rsid w:val="00A70D24"/>
    <w:rsid w:val="00A724C9"/>
    <w:rsid w:val="00A74643"/>
    <w:rsid w:val="00A7494F"/>
    <w:rsid w:val="00A754D5"/>
    <w:rsid w:val="00A75B06"/>
    <w:rsid w:val="00A768BB"/>
    <w:rsid w:val="00A76BA5"/>
    <w:rsid w:val="00A77831"/>
    <w:rsid w:val="00A77B08"/>
    <w:rsid w:val="00A8037D"/>
    <w:rsid w:val="00A81350"/>
    <w:rsid w:val="00A816B3"/>
    <w:rsid w:val="00A82C07"/>
    <w:rsid w:val="00A8312C"/>
    <w:rsid w:val="00A86610"/>
    <w:rsid w:val="00A87AA8"/>
    <w:rsid w:val="00A90BF7"/>
    <w:rsid w:val="00A90C53"/>
    <w:rsid w:val="00A91B76"/>
    <w:rsid w:val="00A91DBE"/>
    <w:rsid w:val="00A9454E"/>
    <w:rsid w:val="00A94BC3"/>
    <w:rsid w:val="00A95181"/>
    <w:rsid w:val="00A9632F"/>
    <w:rsid w:val="00AA0114"/>
    <w:rsid w:val="00AA0320"/>
    <w:rsid w:val="00AA0B3E"/>
    <w:rsid w:val="00AA1154"/>
    <w:rsid w:val="00AA1219"/>
    <w:rsid w:val="00AA172E"/>
    <w:rsid w:val="00AA23F1"/>
    <w:rsid w:val="00AA5F09"/>
    <w:rsid w:val="00AB28D1"/>
    <w:rsid w:val="00AB29A3"/>
    <w:rsid w:val="00AB5890"/>
    <w:rsid w:val="00AB6F22"/>
    <w:rsid w:val="00AB7097"/>
    <w:rsid w:val="00AC04F6"/>
    <w:rsid w:val="00AC1B63"/>
    <w:rsid w:val="00AC1B6D"/>
    <w:rsid w:val="00AC220A"/>
    <w:rsid w:val="00AC2BC9"/>
    <w:rsid w:val="00AC39AA"/>
    <w:rsid w:val="00AC7AD7"/>
    <w:rsid w:val="00AC7C37"/>
    <w:rsid w:val="00AD0DFF"/>
    <w:rsid w:val="00AD0EDC"/>
    <w:rsid w:val="00AD213F"/>
    <w:rsid w:val="00AD2955"/>
    <w:rsid w:val="00AD2C10"/>
    <w:rsid w:val="00AD3703"/>
    <w:rsid w:val="00AD48DA"/>
    <w:rsid w:val="00AD5D25"/>
    <w:rsid w:val="00AD7355"/>
    <w:rsid w:val="00AD7F7A"/>
    <w:rsid w:val="00AE04CC"/>
    <w:rsid w:val="00AE09B8"/>
    <w:rsid w:val="00AE0D71"/>
    <w:rsid w:val="00AE0F8C"/>
    <w:rsid w:val="00AE10E8"/>
    <w:rsid w:val="00AE12E1"/>
    <w:rsid w:val="00AE314C"/>
    <w:rsid w:val="00AE336B"/>
    <w:rsid w:val="00AE44B8"/>
    <w:rsid w:val="00AE57E7"/>
    <w:rsid w:val="00AE5CBA"/>
    <w:rsid w:val="00AE63D5"/>
    <w:rsid w:val="00AE64BA"/>
    <w:rsid w:val="00AF199E"/>
    <w:rsid w:val="00AF23DD"/>
    <w:rsid w:val="00AF247F"/>
    <w:rsid w:val="00AF3A89"/>
    <w:rsid w:val="00AF3C34"/>
    <w:rsid w:val="00AF6000"/>
    <w:rsid w:val="00AF7E17"/>
    <w:rsid w:val="00B001F1"/>
    <w:rsid w:val="00B03C22"/>
    <w:rsid w:val="00B0550F"/>
    <w:rsid w:val="00B063E7"/>
    <w:rsid w:val="00B0658B"/>
    <w:rsid w:val="00B0729F"/>
    <w:rsid w:val="00B07D36"/>
    <w:rsid w:val="00B07D77"/>
    <w:rsid w:val="00B10045"/>
    <w:rsid w:val="00B11E7C"/>
    <w:rsid w:val="00B122B2"/>
    <w:rsid w:val="00B122F2"/>
    <w:rsid w:val="00B12A9C"/>
    <w:rsid w:val="00B13B69"/>
    <w:rsid w:val="00B146DC"/>
    <w:rsid w:val="00B15201"/>
    <w:rsid w:val="00B1622C"/>
    <w:rsid w:val="00B164E5"/>
    <w:rsid w:val="00B169A4"/>
    <w:rsid w:val="00B1717D"/>
    <w:rsid w:val="00B17665"/>
    <w:rsid w:val="00B20E31"/>
    <w:rsid w:val="00B218F0"/>
    <w:rsid w:val="00B2212C"/>
    <w:rsid w:val="00B22161"/>
    <w:rsid w:val="00B22782"/>
    <w:rsid w:val="00B23BBB"/>
    <w:rsid w:val="00B24385"/>
    <w:rsid w:val="00B243CC"/>
    <w:rsid w:val="00B261C9"/>
    <w:rsid w:val="00B264DD"/>
    <w:rsid w:val="00B26572"/>
    <w:rsid w:val="00B2733F"/>
    <w:rsid w:val="00B30E8C"/>
    <w:rsid w:val="00B31C46"/>
    <w:rsid w:val="00B31E3B"/>
    <w:rsid w:val="00B3283F"/>
    <w:rsid w:val="00B3333E"/>
    <w:rsid w:val="00B33AEA"/>
    <w:rsid w:val="00B340C8"/>
    <w:rsid w:val="00B34F1E"/>
    <w:rsid w:val="00B35611"/>
    <w:rsid w:val="00B3561A"/>
    <w:rsid w:val="00B359B7"/>
    <w:rsid w:val="00B37151"/>
    <w:rsid w:val="00B37267"/>
    <w:rsid w:val="00B42B2A"/>
    <w:rsid w:val="00B430A5"/>
    <w:rsid w:val="00B43C03"/>
    <w:rsid w:val="00B4467E"/>
    <w:rsid w:val="00B452BB"/>
    <w:rsid w:val="00B454F3"/>
    <w:rsid w:val="00B47B83"/>
    <w:rsid w:val="00B47C7F"/>
    <w:rsid w:val="00B47CF3"/>
    <w:rsid w:val="00B508BC"/>
    <w:rsid w:val="00B50D85"/>
    <w:rsid w:val="00B510D7"/>
    <w:rsid w:val="00B52075"/>
    <w:rsid w:val="00B523B4"/>
    <w:rsid w:val="00B52F37"/>
    <w:rsid w:val="00B52F48"/>
    <w:rsid w:val="00B544E5"/>
    <w:rsid w:val="00B614AA"/>
    <w:rsid w:val="00B641F1"/>
    <w:rsid w:val="00B658EA"/>
    <w:rsid w:val="00B659DF"/>
    <w:rsid w:val="00B65F8E"/>
    <w:rsid w:val="00B7002A"/>
    <w:rsid w:val="00B71122"/>
    <w:rsid w:val="00B73547"/>
    <w:rsid w:val="00B7587A"/>
    <w:rsid w:val="00B75CE7"/>
    <w:rsid w:val="00B766C3"/>
    <w:rsid w:val="00B804B5"/>
    <w:rsid w:val="00B81B7E"/>
    <w:rsid w:val="00B81CC4"/>
    <w:rsid w:val="00B81F16"/>
    <w:rsid w:val="00B82023"/>
    <w:rsid w:val="00B83DA3"/>
    <w:rsid w:val="00B84D40"/>
    <w:rsid w:val="00B84F15"/>
    <w:rsid w:val="00B86133"/>
    <w:rsid w:val="00B86249"/>
    <w:rsid w:val="00B86624"/>
    <w:rsid w:val="00B867E7"/>
    <w:rsid w:val="00B874DA"/>
    <w:rsid w:val="00B87942"/>
    <w:rsid w:val="00B913FB"/>
    <w:rsid w:val="00B934DB"/>
    <w:rsid w:val="00B93D88"/>
    <w:rsid w:val="00B94B7C"/>
    <w:rsid w:val="00B9650F"/>
    <w:rsid w:val="00BA3042"/>
    <w:rsid w:val="00BA307C"/>
    <w:rsid w:val="00BA40FE"/>
    <w:rsid w:val="00BA52CA"/>
    <w:rsid w:val="00BA612A"/>
    <w:rsid w:val="00BA6157"/>
    <w:rsid w:val="00BA7DA1"/>
    <w:rsid w:val="00BB0CCD"/>
    <w:rsid w:val="00BB100E"/>
    <w:rsid w:val="00BB20AA"/>
    <w:rsid w:val="00BB26E7"/>
    <w:rsid w:val="00BB3A83"/>
    <w:rsid w:val="00BB3AE0"/>
    <w:rsid w:val="00BB440C"/>
    <w:rsid w:val="00BB5044"/>
    <w:rsid w:val="00BB523E"/>
    <w:rsid w:val="00BB6312"/>
    <w:rsid w:val="00BB6F66"/>
    <w:rsid w:val="00BC26AE"/>
    <w:rsid w:val="00BC41FC"/>
    <w:rsid w:val="00BC457E"/>
    <w:rsid w:val="00BC4E18"/>
    <w:rsid w:val="00BC6AD4"/>
    <w:rsid w:val="00BC71FB"/>
    <w:rsid w:val="00BD06BC"/>
    <w:rsid w:val="00BD4A73"/>
    <w:rsid w:val="00BD5028"/>
    <w:rsid w:val="00BD5CE5"/>
    <w:rsid w:val="00BD7A6F"/>
    <w:rsid w:val="00BE360A"/>
    <w:rsid w:val="00BE3762"/>
    <w:rsid w:val="00BE393C"/>
    <w:rsid w:val="00BE43F4"/>
    <w:rsid w:val="00BF487A"/>
    <w:rsid w:val="00BF4A4F"/>
    <w:rsid w:val="00BF5EFB"/>
    <w:rsid w:val="00BF61BE"/>
    <w:rsid w:val="00BF62C1"/>
    <w:rsid w:val="00BF6B8F"/>
    <w:rsid w:val="00BF72CE"/>
    <w:rsid w:val="00C010F9"/>
    <w:rsid w:val="00C01D73"/>
    <w:rsid w:val="00C01F4F"/>
    <w:rsid w:val="00C020DD"/>
    <w:rsid w:val="00C022CF"/>
    <w:rsid w:val="00C03EC9"/>
    <w:rsid w:val="00C04BA9"/>
    <w:rsid w:val="00C064C6"/>
    <w:rsid w:val="00C07AC4"/>
    <w:rsid w:val="00C13013"/>
    <w:rsid w:val="00C1389A"/>
    <w:rsid w:val="00C15D91"/>
    <w:rsid w:val="00C168DE"/>
    <w:rsid w:val="00C172D2"/>
    <w:rsid w:val="00C17627"/>
    <w:rsid w:val="00C20AC8"/>
    <w:rsid w:val="00C20DB2"/>
    <w:rsid w:val="00C2149D"/>
    <w:rsid w:val="00C22F5E"/>
    <w:rsid w:val="00C24406"/>
    <w:rsid w:val="00C309E1"/>
    <w:rsid w:val="00C316EF"/>
    <w:rsid w:val="00C31E10"/>
    <w:rsid w:val="00C33815"/>
    <w:rsid w:val="00C33B78"/>
    <w:rsid w:val="00C401B8"/>
    <w:rsid w:val="00C407FD"/>
    <w:rsid w:val="00C4087A"/>
    <w:rsid w:val="00C42585"/>
    <w:rsid w:val="00C4367C"/>
    <w:rsid w:val="00C4594E"/>
    <w:rsid w:val="00C4667B"/>
    <w:rsid w:val="00C50264"/>
    <w:rsid w:val="00C50BCD"/>
    <w:rsid w:val="00C52A9D"/>
    <w:rsid w:val="00C54118"/>
    <w:rsid w:val="00C54A03"/>
    <w:rsid w:val="00C54F6B"/>
    <w:rsid w:val="00C56374"/>
    <w:rsid w:val="00C565AD"/>
    <w:rsid w:val="00C56B99"/>
    <w:rsid w:val="00C60998"/>
    <w:rsid w:val="00C61EED"/>
    <w:rsid w:val="00C6257B"/>
    <w:rsid w:val="00C6280A"/>
    <w:rsid w:val="00C63E21"/>
    <w:rsid w:val="00C64E9C"/>
    <w:rsid w:val="00C658F9"/>
    <w:rsid w:val="00C6598F"/>
    <w:rsid w:val="00C65A27"/>
    <w:rsid w:val="00C66056"/>
    <w:rsid w:val="00C71151"/>
    <w:rsid w:val="00C72ADD"/>
    <w:rsid w:val="00C73A07"/>
    <w:rsid w:val="00C74BDF"/>
    <w:rsid w:val="00C75171"/>
    <w:rsid w:val="00C75EFD"/>
    <w:rsid w:val="00C75F1C"/>
    <w:rsid w:val="00C7673A"/>
    <w:rsid w:val="00C767D8"/>
    <w:rsid w:val="00C7770F"/>
    <w:rsid w:val="00C8059A"/>
    <w:rsid w:val="00C806AD"/>
    <w:rsid w:val="00C81E52"/>
    <w:rsid w:val="00C826A7"/>
    <w:rsid w:val="00C87058"/>
    <w:rsid w:val="00C87127"/>
    <w:rsid w:val="00C873AE"/>
    <w:rsid w:val="00C90092"/>
    <w:rsid w:val="00C9051B"/>
    <w:rsid w:val="00C91257"/>
    <w:rsid w:val="00C954BB"/>
    <w:rsid w:val="00C95878"/>
    <w:rsid w:val="00C959D0"/>
    <w:rsid w:val="00C96BA1"/>
    <w:rsid w:val="00C9767C"/>
    <w:rsid w:val="00CA0CA6"/>
    <w:rsid w:val="00CA215C"/>
    <w:rsid w:val="00CA29DE"/>
    <w:rsid w:val="00CA2F09"/>
    <w:rsid w:val="00CA4533"/>
    <w:rsid w:val="00CA4D0B"/>
    <w:rsid w:val="00CA57A2"/>
    <w:rsid w:val="00CA5A03"/>
    <w:rsid w:val="00CA5F0C"/>
    <w:rsid w:val="00CA62B7"/>
    <w:rsid w:val="00CA6348"/>
    <w:rsid w:val="00CA6501"/>
    <w:rsid w:val="00CB09F7"/>
    <w:rsid w:val="00CB14F7"/>
    <w:rsid w:val="00CB20FA"/>
    <w:rsid w:val="00CB2726"/>
    <w:rsid w:val="00CB2F78"/>
    <w:rsid w:val="00CB3D86"/>
    <w:rsid w:val="00CB4034"/>
    <w:rsid w:val="00CB5468"/>
    <w:rsid w:val="00CB5861"/>
    <w:rsid w:val="00CB5B4E"/>
    <w:rsid w:val="00CB646F"/>
    <w:rsid w:val="00CB73AE"/>
    <w:rsid w:val="00CC053B"/>
    <w:rsid w:val="00CC126B"/>
    <w:rsid w:val="00CC1554"/>
    <w:rsid w:val="00CC32F5"/>
    <w:rsid w:val="00CC3965"/>
    <w:rsid w:val="00CC4C6E"/>
    <w:rsid w:val="00CC4CA2"/>
    <w:rsid w:val="00CC5C5B"/>
    <w:rsid w:val="00CC6D2C"/>
    <w:rsid w:val="00CC7C14"/>
    <w:rsid w:val="00CD1E13"/>
    <w:rsid w:val="00CD202A"/>
    <w:rsid w:val="00CD2959"/>
    <w:rsid w:val="00CD34B2"/>
    <w:rsid w:val="00CD6161"/>
    <w:rsid w:val="00CD6BC9"/>
    <w:rsid w:val="00CE1CC0"/>
    <w:rsid w:val="00CE4303"/>
    <w:rsid w:val="00CE5137"/>
    <w:rsid w:val="00CE6059"/>
    <w:rsid w:val="00CE6124"/>
    <w:rsid w:val="00CF1277"/>
    <w:rsid w:val="00CF1D5A"/>
    <w:rsid w:val="00CF44EC"/>
    <w:rsid w:val="00CF6568"/>
    <w:rsid w:val="00D012D9"/>
    <w:rsid w:val="00D018C3"/>
    <w:rsid w:val="00D019EE"/>
    <w:rsid w:val="00D043E5"/>
    <w:rsid w:val="00D0670E"/>
    <w:rsid w:val="00D1080F"/>
    <w:rsid w:val="00D14C43"/>
    <w:rsid w:val="00D15C5B"/>
    <w:rsid w:val="00D160E7"/>
    <w:rsid w:val="00D16A55"/>
    <w:rsid w:val="00D16B63"/>
    <w:rsid w:val="00D1730C"/>
    <w:rsid w:val="00D1738E"/>
    <w:rsid w:val="00D17A46"/>
    <w:rsid w:val="00D20BF0"/>
    <w:rsid w:val="00D20DB8"/>
    <w:rsid w:val="00D21E13"/>
    <w:rsid w:val="00D21E30"/>
    <w:rsid w:val="00D24364"/>
    <w:rsid w:val="00D243A4"/>
    <w:rsid w:val="00D2526A"/>
    <w:rsid w:val="00D25612"/>
    <w:rsid w:val="00D25A3F"/>
    <w:rsid w:val="00D25C1B"/>
    <w:rsid w:val="00D276F8"/>
    <w:rsid w:val="00D302C6"/>
    <w:rsid w:val="00D30301"/>
    <w:rsid w:val="00D3082E"/>
    <w:rsid w:val="00D311D6"/>
    <w:rsid w:val="00D32795"/>
    <w:rsid w:val="00D32D7E"/>
    <w:rsid w:val="00D33BAE"/>
    <w:rsid w:val="00D33CF9"/>
    <w:rsid w:val="00D33F17"/>
    <w:rsid w:val="00D34025"/>
    <w:rsid w:val="00D3661F"/>
    <w:rsid w:val="00D36EFE"/>
    <w:rsid w:val="00D37750"/>
    <w:rsid w:val="00D37B35"/>
    <w:rsid w:val="00D40138"/>
    <w:rsid w:val="00D405D1"/>
    <w:rsid w:val="00D40FDD"/>
    <w:rsid w:val="00D43119"/>
    <w:rsid w:val="00D4422F"/>
    <w:rsid w:val="00D45E17"/>
    <w:rsid w:val="00D4763C"/>
    <w:rsid w:val="00D4777F"/>
    <w:rsid w:val="00D50838"/>
    <w:rsid w:val="00D513A6"/>
    <w:rsid w:val="00D52470"/>
    <w:rsid w:val="00D52F70"/>
    <w:rsid w:val="00D5321A"/>
    <w:rsid w:val="00D5323D"/>
    <w:rsid w:val="00D55025"/>
    <w:rsid w:val="00D56B14"/>
    <w:rsid w:val="00D56C27"/>
    <w:rsid w:val="00D602B4"/>
    <w:rsid w:val="00D61A19"/>
    <w:rsid w:val="00D62176"/>
    <w:rsid w:val="00D62691"/>
    <w:rsid w:val="00D62CB9"/>
    <w:rsid w:val="00D63219"/>
    <w:rsid w:val="00D63275"/>
    <w:rsid w:val="00D634AE"/>
    <w:rsid w:val="00D636D4"/>
    <w:rsid w:val="00D6755F"/>
    <w:rsid w:val="00D67647"/>
    <w:rsid w:val="00D67935"/>
    <w:rsid w:val="00D711DC"/>
    <w:rsid w:val="00D71428"/>
    <w:rsid w:val="00D72BED"/>
    <w:rsid w:val="00D733E0"/>
    <w:rsid w:val="00D73CAA"/>
    <w:rsid w:val="00D74C2E"/>
    <w:rsid w:val="00D75502"/>
    <w:rsid w:val="00D75F8A"/>
    <w:rsid w:val="00D76317"/>
    <w:rsid w:val="00D765B4"/>
    <w:rsid w:val="00D76E84"/>
    <w:rsid w:val="00D772ED"/>
    <w:rsid w:val="00D80151"/>
    <w:rsid w:val="00D82568"/>
    <w:rsid w:val="00D82FE1"/>
    <w:rsid w:val="00D84272"/>
    <w:rsid w:val="00D8442A"/>
    <w:rsid w:val="00D86192"/>
    <w:rsid w:val="00D90FD5"/>
    <w:rsid w:val="00D91015"/>
    <w:rsid w:val="00D9228F"/>
    <w:rsid w:val="00D92755"/>
    <w:rsid w:val="00D94CD7"/>
    <w:rsid w:val="00D94F21"/>
    <w:rsid w:val="00DA02A6"/>
    <w:rsid w:val="00DA144B"/>
    <w:rsid w:val="00DA191C"/>
    <w:rsid w:val="00DA36C0"/>
    <w:rsid w:val="00DB1DA6"/>
    <w:rsid w:val="00DB20AE"/>
    <w:rsid w:val="00DB4C88"/>
    <w:rsid w:val="00DB5CA1"/>
    <w:rsid w:val="00DB6786"/>
    <w:rsid w:val="00DB6839"/>
    <w:rsid w:val="00DB6B0E"/>
    <w:rsid w:val="00DC17E3"/>
    <w:rsid w:val="00DC21B9"/>
    <w:rsid w:val="00DC4CF6"/>
    <w:rsid w:val="00DC503E"/>
    <w:rsid w:val="00DC5B8C"/>
    <w:rsid w:val="00DC6154"/>
    <w:rsid w:val="00DD02B1"/>
    <w:rsid w:val="00DD1078"/>
    <w:rsid w:val="00DD1D73"/>
    <w:rsid w:val="00DD21B8"/>
    <w:rsid w:val="00DD3381"/>
    <w:rsid w:val="00DD4682"/>
    <w:rsid w:val="00DD5CF6"/>
    <w:rsid w:val="00DD664E"/>
    <w:rsid w:val="00DD6C7A"/>
    <w:rsid w:val="00DD77F9"/>
    <w:rsid w:val="00DD7927"/>
    <w:rsid w:val="00DD7F0D"/>
    <w:rsid w:val="00DE24BC"/>
    <w:rsid w:val="00DE2917"/>
    <w:rsid w:val="00DE29EB"/>
    <w:rsid w:val="00DF0A13"/>
    <w:rsid w:val="00DF12A7"/>
    <w:rsid w:val="00DF1C89"/>
    <w:rsid w:val="00DF6C1E"/>
    <w:rsid w:val="00DF709D"/>
    <w:rsid w:val="00DF77B7"/>
    <w:rsid w:val="00DF7AFB"/>
    <w:rsid w:val="00E0008E"/>
    <w:rsid w:val="00E01635"/>
    <w:rsid w:val="00E022E6"/>
    <w:rsid w:val="00E02D03"/>
    <w:rsid w:val="00E031A6"/>
    <w:rsid w:val="00E03F50"/>
    <w:rsid w:val="00E04503"/>
    <w:rsid w:val="00E04A75"/>
    <w:rsid w:val="00E06688"/>
    <w:rsid w:val="00E06ADB"/>
    <w:rsid w:val="00E07610"/>
    <w:rsid w:val="00E111DE"/>
    <w:rsid w:val="00E13320"/>
    <w:rsid w:val="00E13576"/>
    <w:rsid w:val="00E13C84"/>
    <w:rsid w:val="00E141ED"/>
    <w:rsid w:val="00E1516C"/>
    <w:rsid w:val="00E20ABE"/>
    <w:rsid w:val="00E21A0A"/>
    <w:rsid w:val="00E21FF4"/>
    <w:rsid w:val="00E27F91"/>
    <w:rsid w:val="00E30FCA"/>
    <w:rsid w:val="00E31C61"/>
    <w:rsid w:val="00E32198"/>
    <w:rsid w:val="00E329BE"/>
    <w:rsid w:val="00E32D1A"/>
    <w:rsid w:val="00E33252"/>
    <w:rsid w:val="00E3546A"/>
    <w:rsid w:val="00E358ED"/>
    <w:rsid w:val="00E3772C"/>
    <w:rsid w:val="00E37E45"/>
    <w:rsid w:val="00E4336B"/>
    <w:rsid w:val="00E442C3"/>
    <w:rsid w:val="00E4446E"/>
    <w:rsid w:val="00E45072"/>
    <w:rsid w:val="00E45C6E"/>
    <w:rsid w:val="00E45D68"/>
    <w:rsid w:val="00E46950"/>
    <w:rsid w:val="00E47AAC"/>
    <w:rsid w:val="00E5082F"/>
    <w:rsid w:val="00E51204"/>
    <w:rsid w:val="00E526B9"/>
    <w:rsid w:val="00E54064"/>
    <w:rsid w:val="00E5463D"/>
    <w:rsid w:val="00E55804"/>
    <w:rsid w:val="00E55D50"/>
    <w:rsid w:val="00E5677F"/>
    <w:rsid w:val="00E60820"/>
    <w:rsid w:val="00E60FD6"/>
    <w:rsid w:val="00E60FF0"/>
    <w:rsid w:val="00E61C4F"/>
    <w:rsid w:val="00E64DBA"/>
    <w:rsid w:val="00E66FBE"/>
    <w:rsid w:val="00E6768D"/>
    <w:rsid w:val="00E720D1"/>
    <w:rsid w:val="00E73185"/>
    <w:rsid w:val="00E74552"/>
    <w:rsid w:val="00E76CE5"/>
    <w:rsid w:val="00E76FF9"/>
    <w:rsid w:val="00E81788"/>
    <w:rsid w:val="00E81A64"/>
    <w:rsid w:val="00E828E8"/>
    <w:rsid w:val="00E82930"/>
    <w:rsid w:val="00E834CB"/>
    <w:rsid w:val="00E848FE"/>
    <w:rsid w:val="00E85D63"/>
    <w:rsid w:val="00E868B5"/>
    <w:rsid w:val="00E909F6"/>
    <w:rsid w:val="00E91B40"/>
    <w:rsid w:val="00E91EAA"/>
    <w:rsid w:val="00E926D9"/>
    <w:rsid w:val="00E932FE"/>
    <w:rsid w:val="00E94236"/>
    <w:rsid w:val="00E96B49"/>
    <w:rsid w:val="00E96E48"/>
    <w:rsid w:val="00EA097A"/>
    <w:rsid w:val="00EA0D0B"/>
    <w:rsid w:val="00EA11C3"/>
    <w:rsid w:val="00EA23C2"/>
    <w:rsid w:val="00EA2B45"/>
    <w:rsid w:val="00EA69C3"/>
    <w:rsid w:val="00EA758A"/>
    <w:rsid w:val="00EB1173"/>
    <w:rsid w:val="00EB1D5B"/>
    <w:rsid w:val="00EB4426"/>
    <w:rsid w:val="00EB4473"/>
    <w:rsid w:val="00EB6A4B"/>
    <w:rsid w:val="00EC10A1"/>
    <w:rsid w:val="00EC1D53"/>
    <w:rsid w:val="00EC3832"/>
    <w:rsid w:val="00EC5D86"/>
    <w:rsid w:val="00EC651A"/>
    <w:rsid w:val="00ED0C71"/>
    <w:rsid w:val="00ED1EA3"/>
    <w:rsid w:val="00ED1F35"/>
    <w:rsid w:val="00ED24CC"/>
    <w:rsid w:val="00ED276E"/>
    <w:rsid w:val="00ED3048"/>
    <w:rsid w:val="00ED3520"/>
    <w:rsid w:val="00ED3D36"/>
    <w:rsid w:val="00ED44B9"/>
    <w:rsid w:val="00ED4968"/>
    <w:rsid w:val="00ED7A49"/>
    <w:rsid w:val="00EE0429"/>
    <w:rsid w:val="00EE075E"/>
    <w:rsid w:val="00EE1872"/>
    <w:rsid w:val="00EE1D92"/>
    <w:rsid w:val="00EE21A4"/>
    <w:rsid w:val="00EE2311"/>
    <w:rsid w:val="00EE294F"/>
    <w:rsid w:val="00EE4C63"/>
    <w:rsid w:val="00EE6B13"/>
    <w:rsid w:val="00EE71DE"/>
    <w:rsid w:val="00EE792B"/>
    <w:rsid w:val="00EE7D72"/>
    <w:rsid w:val="00EE7EEE"/>
    <w:rsid w:val="00EF15B9"/>
    <w:rsid w:val="00EF4076"/>
    <w:rsid w:val="00EF48FE"/>
    <w:rsid w:val="00EF4AF5"/>
    <w:rsid w:val="00EF6CC2"/>
    <w:rsid w:val="00EF6E0D"/>
    <w:rsid w:val="00EF7DD6"/>
    <w:rsid w:val="00EF7EF2"/>
    <w:rsid w:val="00F00EE0"/>
    <w:rsid w:val="00F024A6"/>
    <w:rsid w:val="00F06FAF"/>
    <w:rsid w:val="00F10222"/>
    <w:rsid w:val="00F1034B"/>
    <w:rsid w:val="00F108DD"/>
    <w:rsid w:val="00F10D85"/>
    <w:rsid w:val="00F1129E"/>
    <w:rsid w:val="00F1286F"/>
    <w:rsid w:val="00F137F5"/>
    <w:rsid w:val="00F15FEA"/>
    <w:rsid w:val="00F17238"/>
    <w:rsid w:val="00F20C3B"/>
    <w:rsid w:val="00F21526"/>
    <w:rsid w:val="00F24A9F"/>
    <w:rsid w:val="00F25AC1"/>
    <w:rsid w:val="00F262B2"/>
    <w:rsid w:val="00F26FD0"/>
    <w:rsid w:val="00F31EEA"/>
    <w:rsid w:val="00F328C9"/>
    <w:rsid w:val="00F32C3B"/>
    <w:rsid w:val="00F3557B"/>
    <w:rsid w:val="00F35630"/>
    <w:rsid w:val="00F36440"/>
    <w:rsid w:val="00F36F66"/>
    <w:rsid w:val="00F37097"/>
    <w:rsid w:val="00F377F1"/>
    <w:rsid w:val="00F41C5E"/>
    <w:rsid w:val="00F43971"/>
    <w:rsid w:val="00F45C89"/>
    <w:rsid w:val="00F46136"/>
    <w:rsid w:val="00F4791F"/>
    <w:rsid w:val="00F52CF4"/>
    <w:rsid w:val="00F52ECA"/>
    <w:rsid w:val="00F53DFA"/>
    <w:rsid w:val="00F55F37"/>
    <w:rsid w:val="00F567BB"/>
    <w:rsid w:val="00F57181"/>
    <w:rsid w:val="00F576F7"/>
    <w:rsid w:val="00F57A3C"/>
    <w:rsid w:val="00F6013D"/>
    <w:rsid w:val="00F603B0"/>
    <w:rsid w:val="00F6152C"/>
    <w:rsid w:val="00F62F6C"/>
    <w:rsid w:val="00F63392"/>
    <w:rsid w:val="00F6459D"/>
    <w:rsid w:val="00F66743"/>
    <w:rsid w:val="00F708E6"/>
    <w:rsid w:val="00F70AD3"/>
    <w:rsid w:val="00F7171E"/>
    <w:rsid w:val="00F717E5"/>
    <w:rsid w:val="00F736AD"/>
    <w:rsid w:val="00F745C6"/>
    <w:rsid w:val="00F751ED"/>
    <w:rsid w:val="00F76F79"/>
    <w:rsid w:val="00F77667"/>
    <w:rsid w:val="00F81761"/>
    <w:rsid w:val="00F82401"/>
    <w:rsid w:val="00F82691"/>
    <w:rsid w:val="00F82E63"/>
    <w:rsid w:val="00F833D9"/>
    <w:rsid w:val="00F851DF"/>
    <w:rsid w:val="00F85561"/>
    <w:rsid w:val="00F87EFA"/>
    <w:rsid w:val="00F901AC"/>
    <w:rsid w:val="00F90909"/>
    <w:rsid w:val="00F90E4B"/>
    <w:rsid w:val="00F91E48"/>
    <w:rsid w:val="00F92AF4"/>
    <w:rsid w:val="00F93F90"/>
    <w:rsid w:val="00F9466E"/>
    <w:rsid w:val="00F9543D"/>
    <w:rsid w:val="00F95979"/>
    <w:rsid w:val="00F95CD6"/>
    <w:rsid w:val="00F97C02"/>
    <w:rsid w:val="00F97DC3"/>
    <w:rsid w:val="00FA2963"/>
    <w:rsid w:val="00FA3084"/>
    <w:rsid w:val="00FA38C3"/>
    <w:rsid w:val="00FA463E"/>
    <w:rsid w:val="00FA473C"/>
    <w:rsid w:val="00FA510C"/>
    <w:rsid w:val="00FA5B5B"/>
    <w:rsid w:val="00FB04DA"/>
    <w:rsid w:val="00FB27DE"/>
    <w:rsid w:val="00FB2F72"/>
    <w:rsid w:val="00FB403B"/>
    <w:rsid w:val="00FB4731"/>
    <w:rsid w:val="00FB6178"/>
    <w:rsid w:val="00FB6EE2"/>
    <w:rsid w:val="00FC0868"/>
    <w:rsid w:val="00FC0943"/>
    <w:rsid w:val="00FC67F1"/>
    <w:rsid w:val="00FD029A"/>
    <w:rsid w:val="00FD1052"/>
    <w:rsid w:val="00FD13A1"/>
    <w:rsid w:val="00FD220F"/>
    <w:rsid w:val="00FD32D1"/>
    <w:rsid w:val="00FD3F7A"/>
    <w:rsid w:val="00FD4C62"/>
    <w:rsid w:val="00FD500A"/>
    <w:rsid w:val="00FD57BF"/>
    <w:rsid w:val="00FD6F08"/>
    <w:rsid w:val="00FD7B56"/>
    <w:rsid w:val="00FE32D9"/>
    <w:rsid w:val="00FE34B5"/>
    <w:rsid w:val="00FE3A77"/>
    <w:rsid w:val="00FE3BF3"/>
    <w:rsid w:val="00FE482A"/>
    <w:rsid w:val="00FE5560"/>
    <w:rsid w:val="00FE7AE0"/>
    <w:rsid w:val="00FF01FE"/>
    <w:rsid w:val="00FF0B2F"/>
    <w:rsid w:val="00FF1D0A"/>
    <w:rsid w:val="00FF2133"/>
    <w:rsid w:val="00FF2237"/>
    <w:rsid w:val="00FF352F"/>
    <w:rsid w:val="00FF3732"/>
    <w:rsid w:val="00FF3A3C"/>
    <w:rsid w:val="00FF3A76"/>
    <w:rsid w:val="00FF5962"/>
    <w:rsid w:val="00FF6BC0"/>
    <w:rsid w:val="00FF6D52"/>
    <w:rsid w:val="00FF7242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Batang" w:hAnsi="Calibri" w:cs="Times New Roman"/>
        <w:lang w:val="es-SV" w:eastAsia="es-SV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locked="1" w:semiHidden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0ABC"/>
    <w:pPr>
      <w:spacing w:after="200" w:line="276" w:lineRule="auto"/>
    </w:pPr>
    <w:rPr>
      <w:sz w:val="22"/>
      <w:szCs w:val="22"/>
      <w:lang w:val="es-AR" w:eastAsia="es-AR"/>
    </w:rPr>
  </w:style>
  <w:style w:type="paragraph" w:styleId="Ttulo2">
    <w:name w:val="heading 2"/>
    <w:basedOn w:val="Normal"/>
    <w:next w:val="Normal"/>
    <w:link w:val="Ttulo2Car"/>
    <w:uiPriority w:val="99"/>
    <w:qFormat/>
    <w:rsid w:val="00F43971"/>
    <w:pPr>
      <w:keepNext/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hAnsi="Arial" w:cs="Arial"/>
      <w:b/>
      <w:bCs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uiPriority w:val="99"/>
    <w:locked/>
    <w:rsid w:val="00F43971"/>
    <w:rPr>
      <w:rFonts w:ascii="Arial" w:hAnsi="Arial" w:cs="Arial"/>
      <w:b/>
      <w:bCs/>
      <w:lang w:val="es-ES_tradnl" w:eastAsia="es-ES"/>
    </w:rPr>
  </w:style>
  <w:style w:type="paragraph" w:styleId="Encabezado">
    <w:name w:val="header"/>
    <w:basedOn w:val="Normal"/>
    <w:link w:val="EncabezadoCar"/>
    <w:uiPriority w:val="99"/>
    <w:rsid w:val="00F43971"/>
    <w:pPr>
      <w:widowControl w:val="0"/>
      <w:tabs>
        <w:tab w:val="center" w:pos="4252"/>
        <w:tab w:val="right" w:pos="8504"/>
      </w:tabs>
      <w:autoSpaceDE w:val="0"/>
      <w:autoSpaceDN w:val="0"/>
      <w:spacing w:after="0" w:line="240" w:lineRule="auto"/>
    </w:pPr>
    <w:rPr>
      <w:rFonts w:ascii="Arial" w:hAnsi="Arial" w:cs="Arial"/>
      <w:sz w:val="24"/>
      <w:szCs w:val="24"/>
      <w:lang w:val="es-ES_tradnl" w:eastAsia="es-ES"/>
    </w:rPr>
  </w:style>
  <w:style w:type="character" w:customStyle="1" w:styleId="EncabezadoCar">
    <w:name w:val="Encabezado Car"/>
    <w:link w:val="Encabezado"/>
    <w:uiPriority w:val="99"/>
    <w:locked/>
    <w:rsid w:val="00F43971"/>
    <w:rPr>
      <w:rFonts w:ascii="Arial" w:hAnsi="Arial" w:cs="Arial"/>
      <w:sz w:val="24"/>
      <w:szCs w:val="24"/>
      <w:lang w:val="es-ES_tradnl" w:eastAsia="es-ES"/>
    </w:rPr>
  </w:style>
  <w:style w:type="table" w:styleId="Tablaconcuadrcula">
    <w:name w:val="Table Grid"/>
    <w:basedOn w:val="Tablanormal"/>
    <w:uiPriority w:val="99"/>
    <w:rsid w:val="00F4397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unhideWhenUsed/>
    <w:rsid w:val="00B2657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26572"/>
    <w:rPr>
      <w:sz w:val="22"/>
      <w:szCs w:val="22"/>
      <w:lang w:val="es-AR"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265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26572"/>
    <w:rPr>
      <w:rFonts w:ascii="Tahoma" w:hAnsi="Tahoma" w:cs="Tahoma"/>
      <w:sz w:val="16"/>
      <w:szCs w:val="16"/>
      <w:lang w:val="es-AR" w:eastAsia="es-AR"/>
    </w:rPr>
  </w:style>
  <w:style w:type="paragraph" w:styleId="Sinespaciado">
    <w:name w:val="No Spacing"/>
    <w:uiPriority w:val="99"/>
    <w:qFormat/>
    <w:rsid w:val="009E7088"/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styleId="Textoennegrita">
    <w:name w:val="Strong"/>
    <w:basedOn w:val="Fuentedeprrafopredeter"/>
    <w:uiPriority w:val="22"/>
    <w:qFormat/>
    <w:locked/>
    <w:rsid w:val="00CB4034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632731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9A4341"/>
    <w:pPr>
      <w:spacing w:after="0" w:line="240" w:lineRule="auto"/>
    </w:pPr>
    <w:rPr>
      <w:rFonts w:ascii="Times New Roman" w:hAnsi="Times New Roman"/>
      <w:sz w:val="24"/>
      <w:szCs w:val="24"/>
      <w:lang w:val="es-CO" w:eastAsia="es-CO"/>
    </w:rPr>
  </w:style>
  <w:style w:type="paragraph" w:styleId="Prrafodelista">
    <w:name w:val="List Paragraph"/>
    <w:basedOn w:val="Normal"/>
    <w:uiPriority w:val="34"/>
    <w:qFormat/>
    <w:rsid w:val="00D82568"/>
    <w:pPr>
      <w:ind w:left="720"/>
      <w:contextualSpacing/>
    </w:pPr>
    <w:rPr>
      <w:rFonts w:eastAsia="Calibri"/>
      <w:lang w:val="es-ES" w:eastAsia="en-US"/>
    </w:rPr>
  </w:style>
  <w:style w:type="character" w:customStyle="1" w:styleId="apple-converted-space">
    <w:name w:val="apple-converted-space"/>
    <w:basedOn w:val="Fuentedeprrafopredeter"/>
    <w:rsid w:val="005F03F0"/>
  </w:style>
  <w:style w:type="table" w:styleId="Sombreadoclaro-nfasis3">
    <w:name w:val="Light Shading Accent 3"/>
    <w:basedOn w:val="Tablanormal"/>
    <w:uiPriority w:val="60"/>
    <w:rsid w:val="001B4810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Sombreadoclaro-nfasis2">
    <w:name w:val="Light Shading Accent 2"/>
    <w:basedOn w:val="Tablanormal"/>
    <w:uiPriority w:val="60"/>
    <w:rsid w:val="001C1367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Sombreadoclaro-nfasis4">
    <w:name w:val="Light Shading Accent 4"/>
    <w:basedOn w:val="Tablanormal"/>
    <w:uiPriority w:val="60"/>
    <w:rsid w:val="009C11D7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Batang" w:hAnsi="Calibri" w:cs="Times New Roman"/>
        <w:lang w:val="es-SV" w:eastAsia="es-SV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locked="1" w:semiHidden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0ABC"/>
    <w:pPr>
      <w:spacing w:after="200" w:line="276" w:lineRule="auto"/>
    </w:pPr>
    <w:rPr>
      <w:sz w:val="22"/>
      <w:szCs w:val="22"/>
      <w:lang w:val="es-AR" w:eastAsia="es-AR"/>
    </w:rPr>
  </w:style>
  <w:style w:type="paragraph" w:styleId="Ttulo2">
    <w:name w:val="heading 2"/>
    <w:basedOn w:val="Normal"/>
    <w:next w:val="Normal"/>
    <w:link w:val="Ttulo2Car"/>
    <w:uiPriority w:val="99"/>
    <w:qFormat/>
    <w:rsid w:val="00F43971"/>
    <w:pPr>
      <w:keepNext/>
      <w:widowControl w:val="0"/>
      <w:autoSpaceDE w:val="0"/>
      <w:autoSpaceDN w:val="0"/>
      <w:spacing w:after="0" w:line="240" w:lineRule="auto"/>
      <w:jc w:val="right"/>
      <w:outlineLvl w:val="1"/>
    </w:pPr>
    <w:rPr>
      <w:rFonts w:ascii="Arial" w:hAnsi="Arial" w:cs="Arial"/>
      <w:b/>
      <w:bCs/>
      <w:lang w:val="es-ES_tradnl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link w:val="Ttulo2"/>
    <w:uiPriority w:val="99"/>
    <w:locked/>
    <w:rsid w:val="00F43971"/>
    <w:rPr>
      <w:rFonts w:ascii="Arial" w:hAnsi="Arial" w:cs="Arial"/>
      <w:b/>
      <w:bCs/>
      <w:lang w:val="es-ES_tradnl" w:eastAsia="es-ES"/>
    </w:rPr>
  </w:style>
  <w:style w:type="paragraph" w:styleId="Encabezado">
    <w:name w:val="header"/>
    <w:basedOn w:val="Normal"/>
    <w:link w:val="EncabezadoCar"/>
    <w:uiPriority w:val="99"/>
    <w:rsid w:val="00F43971"/>
    <w:pPr>
      <w:widowControl w:val="0"/>
      <w:tabs>
        <w:tab w:val="center" w:pos="4252"/>
        <w:tab w:val="right" w:pos="8504"/>
      </w:tabs>
      <w:autoSpaceDE w:val="0"/>
      <w:autoSpaceDN w:val="0"/>
      <w:spacing w:after="0" w:line="240" w:lineRule="auto"/>
    </w:pPr>
    <w:rPr>
      <w:rFonts w:ascii="Arial" w:hAnsi="Arial" w:cs="Arial"/>
      <w:sz w:val="24"/>
      <w:szCs w:val="24"/>
      <w:lang w:val="es-ES_tradnl" w:eastAsia="es-ES"/>
    </w:rPr>
  </w:style>
  <w:style w:type="character" w:customStyle="1" w:styleId="EncabezadoCar">
    <w:name w:val="Encabezado Car"/>
    <w:link w:val="Encabezado"/>
    <w:uiPriority w:val="99"/>
    <w:locked/>
    <w:rsid w:val="00F43971"/>
    <w:rPr>
      <w:rFonts w:ascii="Arial" w:hAnsi="Arial" w:cs="Arial"/>
      <w:sz w:val="24"/>
      <w:szCs w:val="24"/>
      <w:lang w:val="es-ES_tradnl" w:eastAsia="es-ES"/>
    </w:rPr>
  </w:style>
  <w:style w:type="table" w:styleId="Tablaconcuadrcula">
    <w:name w:val="Table Grid"/>
    <w:basedOn w:val="Tablanormal"/>
    <w:uiPriority w:val="99"/>
    <w:rsid w:val="00F4397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iedepgina">
    <w:name w:val="footer"/>
    <w:basedOn w:val="Normal"/>
    <w:link w:val="PiedepginaCar"/>
    <w:uiPriority w:val="99"/>
    <w:unhideWhenUsed/>
    <w:rsid w:val="00B2657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26572"/>
    <w:rPr>
      <w:sz w:val="22"/>
      <w:szCs w:val="22"/>
      <w:lang w:val="es-AR"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265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26572"/>
    <w:rPr>
      <w:rFonts w:ascii="Tahoma" w:hAnsi="Tahoma" w:cs="Tahoma"/>
      <w:sz w:val="16"/>
      <w:szCs w:val="16"/>
      <w:lang w:val="es-AR" w:eastAsia="es-AR"/>
    </w:rPr>
  </w:style>
  <w:style w:type="paragraph" w:styleId="Sinespaciado">
    <w:name w:val="No Spacing"/>
    <w:uiPriority w:val="99"/>
    <w:qFormat/>
    <w:rsid w:val="009E7088"/>
    <w:rPr>
      <w:rFonts w:asciiTheme="minorHAnsi" w:eastAsiaTheme="minorHAnsi" w:hAnsiTheme="minorHAnsi" w:cstheme="minorBidi"/>
      <w:sz w:val="22"/>
      <w:szCs w:val="22"/>
      <w:lang w:val="es-CO" w:eastAsia="en-US"/>
    </w:rPr>
  </w:style>
  <w:style w:type="character" w:styleId="Textoennegrita">
    <w:name w:val="Strong"/>
    <w:basedOn w:val="Fuentedeprrafopredeter"/>
    <w:uiPriority w:val="22"/>
    <w:qFormat/>
    <w:locked/>
    <w:rsid w:val="00CB4034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632731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9A4341"/>
    <w:pPr>
      <w:spacing w:after="0" w:line="240" w:lineRule="auto"/>
    </w:pPr>
    <w:rPr>
      <w:rFonts w:ascii="Times New Roman" w:hAnsi="Times New Roman"/>
      <w:sz w:val="24"/>
      <w:szCs w:val="24"/>
      <w:lang w:val="es-CO" w:eastAsia="es-CO"/>
    </w:rPr>
  </w:style>
  <w:style w:type="paragraph" w:styleId="Prrafodelista">
    <w:name w:val="List Paragraph"/>
    <w:basedOn w:val="Normal"/>
    <w:uiPriority w:val="34"/>
    <w:qFormat/>
    <w:rsid w:val="00D82568"/>
    <w:pPr>
      <w:ind w:left="720"/>
      <w:contextualSpacing/>
    </w:pPr>
    <w:rPr>
      <w:rFonts w:eastAsia="Calibri"/>
      <w:lang w:val="es-ES" w:eastAsia="en-US"/>
    </w:rPr>
  </w:style>
  <w:style w:type="character" w:customStyle="1" w:styleId="apple-converted-space">
    <w:name w:val="apple-converted-space"/>
    <w:basedOn w:val="Fuentedeprrafopredeter"/>
    <w:rsid w:val="005F03F0"/>
  </w:style>
  <w:style w:type="table" w:styleId="Sombreadoclaro-nfasis3">
    <w:name w:val="Light Shading Accent 3"/>
    <w:basedOn w:val="Tablanormal"/>
    <w:uiPriority w:val="60"/>
    <w:rsid w:val="001B4810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Sombreadoclaro-nfasis2">
    <w:name w:val="Light Shading Accent 2"/>
    <w:basedOn w:val="Tablanormal"/>
    <w:uiPriority w:val="60"/>
    <w:rsid w:val="001C1367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Sombreadoclaro-nfasis4">
    <w:name w:val="Light Shading Accent 4"/>
    <w:basedOn w:val="Tablanormal"/>
    <w:uiPriority w:val="60"/>
    <w:rsid w:val="009C11D7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65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36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2972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796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5850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503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58750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1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93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79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3168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26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278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2990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955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8870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1432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7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64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83622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31201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88664891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267805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0054447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19980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962848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7625323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621383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788888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721198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144417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832780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358460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360805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171087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803839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210201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52404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059492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708335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4083613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52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7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46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67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05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876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64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7278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926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13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9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0476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686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21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34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28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054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167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96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905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912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54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18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748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6162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1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6603846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9686646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630871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985079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971422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9945708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280"/>
                                                                                  <w:marBottom w:val="28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933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82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48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039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571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1335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323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22211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59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74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7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85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8383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065701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9387647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0470909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715019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233618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443981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685366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7136448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335174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092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67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33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72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63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00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16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82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366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25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1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33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4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434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780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02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287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24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7208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1212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17373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4140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2791866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7989232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75142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288981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802726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652682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035711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034517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12618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50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4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026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013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140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4655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5460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0625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893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19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36084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32220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766840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27989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691854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1587248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1523570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1597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907472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320729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072558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28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765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83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755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019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375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644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85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93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8979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0743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177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83928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485391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6189368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607227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528850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588504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80037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524663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589515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556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91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11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78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6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65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12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8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51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14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6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1342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178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2353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0372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877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966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261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0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04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06178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615062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48112850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426059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731109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998318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948618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20156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340975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18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58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44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53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82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3405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9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9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0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1469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559758-9D4F-4AC3-AB45-009AC56A12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1</Pages>
  <Words>344</Words>
  <Characters>1897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niversidad de Nariño</Company>
  <LinksUpToDate>false</LinksUpToDate>
  <CharactersWithSpaces>22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laneación 2</dc:creator>
  <cp:lastModifiedBy>Planeacion</cp:lastModifiedBy>
  <cp:revision>10</cp:revision>
  <cp:lastPrinted>2017-11-24T21:31:00Z</cp:lastPrinted>
  <dcterms:created xsi:type="dcterms:W3CDTF">2017-11-24T20:42:00Z</dcterms:created>
  <dcterms:modified xsi:type="dcterms:W3CDTF">2018-02-23T13:16:00Z</dcterms:modified>
</cp:coreProperties>
</file>